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DBA95F" w14:textId="4EB411F3" w:rsidR="003E4778" w:rsidRPr="008435BA" w:rsidRDefault="003E4778" w:rsidP="00CC0AF2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</w:rPr>
      </w:pPr>
      <w:bookmarkStart w:id="0" w:name="_Toc357752670"/>
    </w:p>
    <w:p w14:paraId="26FD52E4" w14:textId="279B017E" w:rsidR="003E4778" w:rsidRPr="008435BA" w:rsidRDefault="00C44A5B" w:rsidP="00CC0AF2">
      <w:pPr>
        <w:pStyle w:val="Pagetitle"/>
        <w:keepNext/>
        <w:spacing w:before="120" w:line="240" w:lineRule="auto"/>
        <w:rPr>
          <w:rFonts w:ascii="Times New Roman" w:hAnsi="Times New Roman"/>
          <w:sz w:val="32"/>
          <w:szCs w:val="32"/>
        </w:rPr>
      </w:pPr>
      <w:bookmarkStart w:id="1" w:name="_Hlk121408488"/>
      <w:r w:rsidRPr="008435BA">
        <w:rPr>
          <w:rFonts w:ascii="Times New Roman" w:hAnsi="Times New Roman"/>
          <w:sz w:val="32"/>
          <w:szCs w:val="32"/>
        </w:rPr>
        <w:t>KHỐI KỸ THUẬT</w:t>
      </w:r>
    </w:p>
    <w:bookmarkEnd w:id="1"/>
    <w:p w14:paraId="5F61C334" w14:textId="77777777" w:rsidR="003E4778" w:rsidRPr="008435BA" w:rsidRDefault="003E4778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448A7B94" w14:textId="77777777" w:rsidR="003E4778" w:rsidRPr="008435BA" w:rsidRDefault="003E4778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0FB3C6DE" w14:textId="77777777" w:rsidR="003E4778" w:rsidRPr="008435BA" w:rsidRDefault="003E4778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759DAC34" w14:textId="77777777" w:rsidR="008435BA" w:rsidRPr="008435BA" w:rsidRDefault="008435BA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3CE42DC5" w14:textId="77777777" w:rsidR="008435BA" w:rsidRPr="008435BA" w:rsidRDefault="008435BA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7EE0EDEA" w14:textId="77777777" w:rsidR="003E4778" w:rsidRPr="008435BA" w:rsidRDefault="003E4778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</w:p>
    <w:p w14:paraId="0094F819" w14:textId="77777777" w:rsidR="00C44A5B" w:rsidRPr="008435BA" w:rsidRDefault="003343CF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  <w:lang w:val="en-GB"/>
        </w:rPr>
      </w:pPr>
      <w:r w:rsidRPr="008435BA">
        <w:rPr>
          <w:rFonts w:ascii="Times New Roman" w:hAnsi="Times New Roman"/>
          <w:b/>
          <w:sz w:val="48"/>
          <w:szCs w:val="48"/>
          <w:lang w:val="en-GB"/>
        </w:rPr>
        <w:t xml:space="preserve">TÀI LIỆU ĐẶC TẢ </w:t>
      </w:r>
    </w:p>
    <w:p w14:paraId="16141DDA" w14:textId="3AEC5071" w:rsidR="003E4778" w:rsidRDefault="003343CF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  <w:lang w:val="en-GB"/>
        </w:rPr>
      </w:pPr>
      <w:r w:rsidRPr="008435BA">
        <w:rPr>
          <w:rFonts w:ascii="Times New Roman" w:hAnsi="Times New Roman"/>
          <w:b/>
          <w:sz w:val="48"/>
          <w:szCs w:val="48"/>
          <w:lang w:val="en-GB"/>
        </w:rPr>
        <w:t>YÊU CẦU PHẦN MỀM (SRS)</w:t>
      </w:r>
    </w:p>
    <w:p w14:paraId="16D6E3D5" w14:textId="7E81FDCC" w:rsidR="00573197" w:rsidRPr="00573197" w:rsidRDefault="00573197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  <w:lang w:val="vi-VN"/>
        </w:rPr>
      </w:pPr>
      <w:r>
        <w:rPr>
          <w:rFonts w:ascii="Times New Roman" w:hAnsi="Times New Roman"/>
          <w:b/>
          <w:sz w:val="48"/>
          <w:szCs w:val="48"/>
          <w:lang w:val="vi-VN"/>
        </w:rPr>
        <w:t>[MÃ YÊU CẦU: ITCRB-XX]</w:t>
      </w:r>
    </w:p>
    <w:p w14:paraId="6891B3EB" w14:textId="23B4B69E" w:rsidR="003E4778" w:rsidRPr="008435BA" w:rsidRDefault="00A22D23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</w:rPr>
      </w:pPr>
      <w:r w:rsidRPr="008435BA">
        <w:rPr>
          <w:rFonts w:ascii="Times New Roman" w:hAnsi="Times New Roman"/>
          <w:b/>
          <w:sz w:val="48"/>
          <w:szCs w:val="48"/>
        </w:rPr>
        <w:t xml:space="preserve">[TÊN YÊU CẦU </w:t>
      </w:r>
      <w:r w:rsidR="00F90039" w:rsidRPr="008435BA">
        <w:rPr>
          <w:rFonts w:ascii="Times New Roman" w:hAnsi="Times New Roman"/>
          <w:b/>
          <w:sz w:val="48"/>
          <w:szCs w:val="48"/>
        </w:rPr>
        <w:t>PHÁT TRIỂN</w:t>
      </w:r>
      <w:r w:rsidR="00234298" w:rsidRPr="008435BA">
        <w:rPr>
          <w:rFonts w:ascii="Times New Roman" w:hAnsi="Times New Roman"/>
          <w:b/>
          <w:sz w:val="48"/>
          <w:szCs w:val="48"/>
        </w:rPr>
        <w:t>]</w:t>
      </w:r>
    </w:p>
    <w:p w14:paraId="020766DE" w14:textId="77777777" w:rsidR="008435BA" w:rsidRPr="008435BA" w:rsidRDefault="008435BA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</w:rPr>
      </w:pPr>
    </w:p>
    <w:p w14:paraId="18BCA12E" w14:textId="77777777" w:rsidR="008435BA" w:rsidRPr="008435BA" w:rsidRDefault="008435BA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</w:rPr>
      </w:pPr>
    </w:p>
    <w:p w14:paraId="71020599" w14:textId="77777777" w:rsidR="008435BA" w:rsidRPr="008435BA" w:rsidRDefault="008435BA" w:rsidP="00CC0AF2">
      <w:pPr>
        <w:spacing w:before="120" w:after="0" w:line="240" w:lineRule="auto"/>
        <w:jc w:val="center"/>
        <w:rPr>
          <w:rFonts w:ascii="Times New Roman" w:hAnsi="Times New Roman"/>
          <w:b/>
          <w:sz w:val="48"/>
          <w:szCs w:val="48"/>
        </w:rPr>
      </w:pPr>
    </w:p>
    <w:p w14:paraId="6BDCC606" w14:textId="77777777" w:rsidR="00C44A5B" w:rsidRPr="008435BA" w:rsidRDefault="00C44A5B" w:rsidP="00CC0AF2">
      <w:pPr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50"/>
        <w:gridCol w:w="3150"/>
        <w:gridCol w:w="3151"/>
      </w:tblGrid>
      <w:tr w:rsidR="008435BA" w:rsidRPr="008435BA" w14:paraId="343F8C8A" w14:textId="77777777" w:rsidTr="009F2207">
        <w:trPr>
          <w:jc w:val="center"/>
        </w:trPr>
        <w:tc>
          <w:tcPr>
            <w:tcW w:w="3150" w:type="dxa"/>
          </w:tcPr>
          <w:p w14:paraId="56858982" w14:textId="04FF5D88" w:rsidR="00C44A5B" w:rsidRPr="008435BA" w:rsidRDefault="00C44A5B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  <w:bookmarkStart w:id="2" w:name="_Hlk121408584"/>
            <w:r w:rsidRPr="008435BA"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  <w:t>Ngày:</w:t>
            </w:r>
          </w:p>
        </w:tc>
        <w:tc>
          <w:tcPr>
            <w:tcW w:w="3150" w:type="dxa"/>
          </w:tcPr>
          <w:p w14:paraId="5BF922C2" w14:textId="53B3E440" w:rsidR="00C44A5B" w:rsidRPr="008435BA" w:rsidRDefault="00C44A5B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  <w:t>Ngày:</w:t>
            </w:r>
          </w:p>
        </w:tc>
        <w:tc>
          <w:tcPr>
            <w:tcW w:w="3151" w:type="dxa"/>
          </w:tcPr>
          <w:p w14:paraId="7FB740D8" w14:textId="37484DC8" w:rsidR="00C44A5B" w:rsidRPr="008435BA" w:rsidRDefault="00C44A5B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  <w:t>Ngày:</w:t>
            </w:r>
          </w:p>
        </w:tc>
      </w:tr>
      <w:tr w:rsidR="008435BA" w:rsidRPr="008435BA" w14:paraId="4B018771" w14:textId="77777777" w:rsidTr="009F2207">
        <w:trPr>
          <w:jc w:val="center"/>
        </w:trPr>
        <w:tc>
          <w:tcPr>
            <w:tcW w:w="3150" w:type="dxa"/>
          </w:tcPr>
          <w:p w14:paraId="70E6C518" w14:textId="3FF72A27" w:rsidR="00C44A5B" w:rsidRPr="008435BA" w:rsidRDefault="00C44A5B" w:rsidP="00CC0AF2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Người</w:t>
            </w:r>
            <w:proofErr w:type="spellEnd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viết</w:t>
            </w:r>
            <w:proofErr w:type="spellEnd"/>
          </w:p>
        </w:tc>
        <w:tc>
          <w:tcPr>
            <w:tcW w:w="3150" w:type="dxa"/>
          </w:tcPr>
          <w:p w14:paraId="60241EAE" w14:textId="081900AC" w:rsidR="00C44A5B" w:rsidRPr="008435BA" w:rsidRDefault="00C44A5B" w:rsidP="00CC0AF2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Người</w:t>
            </w:r>
            <w:proofErr w:type="spellEnd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kiểm</w:t>
            </w:r>
            <w:proofErr w:type="spellEnd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tra</w:t>
            </w:r>
            <w:proofErr w:type="spellEnd"/>
          </w:p>
        </w:tc>
        <w:tc>
          <w:tcPr>
            <w:tcW w:w="3151" w:type="dxa"/>
          </w:tcPr>
          <w:p w14:paraId="64B9E7E1" w14:textId="4254BAC0" w:rsidR="00C44A5B" w:rsidRPr="008435BA" w:rsidRDefault="00C44A5B" w:rsidP="00CC0AF2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Người</w:t>
            </w:r>
            <w:proofErr w:type="spellEnd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phê</w:t>
            </w:r>
            <w:proofErr w:type="spellEnd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bCs/>
                <w:iCs/>
                <w:sz w:val="24"/>
                <w:szCs w:val="24"/>
                <w:lang w:val="en-GB"/>
              </w:rPr>
              <w:t>duyệt</w:t>
            </w:r>
            <w:proofErr w:type="spellEnd"/>
          </w:p>
        </w:tc>
      </w:tr>
      <w:tr w:rsidR="008435BA" w:rsidRPr="008435BA" w14:paraId="73448C07" w14:textId="77777777" w:rsidTr="009F2207">
        <w:trPr>
          <w:trHeight w:val="1529"/>
          <w:jc w:val="center"/>
        </w:trPr>
        <w:tc>
          <w:tcPr>
            <w:tcW w:w="3150" w:type="dxa"/>
          </w:tcPr>
          <w:p w14:paraId="14B5D8B0" w14:textId="71D24430" w:rsidR="00A83497" w:rsidRPr="00A83497" w:rsidRDefault="00A83497" w:rsidP="00A83497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Cs/>
                <w:iCs/>
                <w:sz w:val="24"/>
                <w:szCs w:val="24"/>
                <w:lang w:val="vi-VN"/>
              </w:rPr>
            </w:pPr>
          </w:p>
        </w:tc>
        <w:tc>
          <w:tcPr>
            <w:tcW w:w="3150" w:type="dxa"/>
          </w:tcPr>
          <w:p w14:paraId="1F469B3A" w14:textId="22E978F6" w:rsidR="00A83497" w:rsidRPr="00A83497" w:rsidRDefault="00A83497" w:rsidP="00A83497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Cs/>
                <w:iCs/>
                <w:sz w:val="24"/>
                <w:szCs w:val="24"/>
                <w:lang w:val="vi-VN"/>
              </w:rPr>
            </w:pPr>
          </w:p>
        </w:tc>
        <w:tc>
          <w:tcPr>
            <w:tcW w:w="3151" w:type="dxa"/>
          </w:tcPr>
          <w:p w14:paraId="72BDB7E4" w14:textId="2A874832" w:rsidR="00A83497" w:rsidRPr="00A83497" w:rsidRDefault="00A83497" w:rsidP="00A83497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Cs/>
                <w:iCs/>
                <w:sz w:val="24"/>
                <w:szCs w:val="24"/>
                <w:lang w:val="vi-VN"/>
              </w:rPr>
            </w:pPr>
          </w:p>
        </w:tc>
      </w:tr>
      <w:tr w:rsidR="00A83497" w:rsidRPr="008435BA" w14:paraId="15877225" w14:textId="77777777" w:rsidTr="009F2207">
        <w:trPr>
          <w:trHeight w:val="1529"/>
          <w:jc w:val="center"/>
        </w:trPr>
        <w:tc>
          <w:tcPr>
            <w:tcW w:w="3150" w:type="dxa"/>
          </w:tcPr>
          <w:p w14:paraId="08A65CC7" w14:textId="77777777" w:rsidR="00A83497" w:rsidRDefault="00A83497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</w:p>
        </w:tc>
        <w:tc>
          <w:tcPr>
            <w:tcW w:w="3150" w:type="dxa"/>
          </w:tcPr>
          <w:p w14:paraId="7141EE9E" w14:textId="2A8EE8F0" w:rsidR="00A83497" w:rsidRDefault="00A83497" w:rsidP="00A83497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</w:p>
        </w:tc>
        <w:tc>
          <w:tcPr>
            <w:tcW w:w="3151" w:type="dxa"/>
          </w:tcPr>
          <w:p w14:paraId="096C29AC" w14:textId="77777777" w:rsidR="00A83497" w:rsidRPr="008435BA" w:rsidRDefault="00A83497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</w:p>
        </w:tc>
      </w:tr>
      <w:tr w:rsidR="00C44A5B" w:rsidRPr="008435BA" w14:paraId="516F9014" w14:textId="77777777" w:rsidTr="009F2207">
        <w:trPr>
          <w:trHeight w:val="1610"/>
          <w:jc w:val="center"/>
        </w:trPr>
        <w:tc>
          <w:tcPr>
            <w:tcW w:w="3150" w:type="dxa"/>
          </w:tcPr>
          <w:p w14:paraId="27BCDF75" w14:textId="77777777" w:rsidR="00C44A5B" w:rsidRPr="008435BA" w:rsidRDefault="00C44A5B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</w:p>
        </w:tc>
        <w:tc>
          <w:tcPr>
            <w:tcW w:w="3150" w:type="dxa"/>
          </w:tcPr>
          <w:p w14:paraId="13D5492C" w14:textId="478B10A2" w:rsidR="00A83497" w:rsidRPr="00A83497" w:rsidRDefault="00A83497" w:rsidP="00A83497">
            <w:pPr>
              <w:tabs>
                <w:tab w:val="left" w:pos="5445"/>
              </w:tabs>
              <w:spacing w:before="120"/>
              <w:jc w:val="center"/>
              <w:rPr>
                <w:rFonts w:ascii="Times New Roman" w:hAnsi="Times New Roman"/>
                <w:bCs/>
                <w:iCs/>
                <w:sz w:val="24"/>
                <w:szCs w:val="24"/>
                <w:lang w:val="vi-VN"/>
              </w:rPr>
            </w:pPr>
          </w:p>
        </w:tc>
        <w:tc>
          <w:tcPr>
            <w:tcW w:w="3151" w:type="dxa"/>
          </w:tcPr>
          <w:p w14:paraId="7864E344" w14:textId="77777777" w:rsidR="00C44A5B" w:rsidRPr="008435BA" w:rsidRDefault="00C44A5B" w:rsidP="00CC0AF2">
            <w:pPr>
              <w:tabs>
                <w:tab w:val="left" w:pos="5445"/>
              </w:tabs>
              <w:spacing w:before="120"/>
              <w:jc w:val="both"/>
              <w:rPr>
                <w:rFonts w:ascii="Times New Roman" w:hAnsi="Times New Roman"/>
                <w:bCs/>
                <w:iCs/>
                <w:sz w:val="24"/>
                <w:szCs w:val="24"/>
                <w:lang w:val="en-GB"/>
              </w:rPr>
            </w:pPr>
          </w:p>
        </w:tc>
      </w:tr>
      <w:bookmarkEnd w:id="2"/>
    </w:tbl>
    <w:p w14:paraId="38B039B4" w14:textId="77777777" w:rsidR="00D96DD8" w:rsidRPr="008435BA" w:rsidRDefault="00D96DD8" w:rsidP="00CC0AF2">
      <w:pPr>
        <w:tabs>
          <w:tab w:val="left" w:pos="5445"/>
        </w:tabs>
        <w:spacing w:before="120" w:after="0" w:line="240" w:lineRule="auto"/>
        <w:ind w:left="-142"/>
        <w:jc w:val="both"/>
        <w:rPr>
          <w:rFonts w:ascii="Times New Roman" w:hAnsi="Times New Roman"/>
          <w:bCs/>
          <w:iCs/>
          <w:sz w:val="24"/>
          <w:szCs w:val="24"/>
          <w:lang w:val="en-GB"/>
        </w:rPr>
      </w:pPr>
    </w:p>
    <w:p w14:paraId="05345267" w14:textId="69BCD272" w:rsidR="00547E7D" w:rsidRPr="008435BA" w:rsidRDefault="006E61B6" w:rsidP="00E70D48">
      <w:pPr>
        <w:spacing w:before="120" w:after="0" w:line="240" w:lineRule="auto"/>
        <w:ind w:left="-142"/>
        <w:jc w:val="both"/>
        <w:rPr>
          <w:rFonts w:ascii="Times New Roman" w:hAnsi="Times New Roman"/>
          <w:b/>
          <w:sz w:val="24"/>
          <w:szCs w:val="24"/>
        </w:rPr>
      </w:pPr>
      <w:r w:rsidRPr="008435BA">
        <w:rPr>
          <w:rFonts w:ascii="Times New Roman" w:hAnsi="Times New Roman"/>
          <w:b/>
          <w:sz w:val="24"/>
          <w:szCs w:val="24"/>
          <w:lang w:val="en-GB"/>
        </w:rPr>
        <w:br w:type="page"/>
      </w:r>
      <w:bookmarkStart w:id="3" w:name="_Toc22806719"/>
      <w:bookmarkStart w:id="4" w:name="_Hlk121408259"/>
      <w:r w:rsidR="00E70D48">
        <w:rPr>
          <w:rFonts w:ascii="Times New Roman" w:hAnsi="Times New Roman"/>
          <w:b/>
          <w:sz w:val="24"/>
          <w:szCs w:val="24"/>
          <w:lang w:val="vi-VN"/>
        </w:rPr>
        <w:lastRenderedPageBreak/>
        <w:t>Q</w:t>
      </w:r>
      <w:r w:rsidR="00C44A5B" w:rsidRPr="008435BA">
        <w:rPr>
          <w:rFonts w:ascii="Times New Roman" w:hAnsi="Times New Roman"/>
          <w:b/>
          <w:sz w:val="24"/>
          <w:szCs w:val="24"/>
        </w:rPr>
        <w:t>UẢN LÝ THAY ĐỔI VĂN BẢN</w:t>
      </w:r>
      <w:bookmarkEnd w:id="3"/>
    </w:p>
    <w:p w14:paraId="5316D93A" w14:textId="77777777" w:rsidR="00CC0AF2" w:rsidRPr="008435BA" w:rsidRDefault="00CC0AF2" w:rsidP="00CC0AF2">
      <w:pPr>
        <w:spacing w:before="120" w:after="0" w:line="240" w:lineRule="auto"/>
        <w:jc w:val="center"/>
        <w:outlineLvl w:val="0"/>
        <w:rPr>
          <w:rFonts w:ascii="Times New Roman" w:hAnsi="Times New Roman"/>
          <w:b/>
          <w:sz w:val="24"/>
          <w:szCs w:val="24"/>
        </w:rPr>
      </w:pPr>
    </w:p>
    <w:tbl>
      <w:tblPr>
        <w:tblW w:w="9557" w:type="dxa"/>
        <w:tblInd w:w="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0"/>
        <w:gridCol w:w="1490"/>
        <w:gridCol w:w="5187"/>
        <w:gridCol w:w="1620"/>
      </w:tblGrid>
      <w:tr w:rsidR="008435BA" w:rsidRPr="008435BA" w14:paraId="2832CE04" w14:textId="77777777" w:rsidTr="00CC0AF2">
        <w:trPr>
          <w:trHeight w:val="447"/>
        </w:trPr>
        <w:tc>
          <w:tcPr>
            <w:tcW w:w="1260" w:type="dxa"/>
            <w:shd w:val="clear" w:color="auto" w:fill="auto"/>
            <w:vAlign w:val="center"/>
          </w:tcPr>
          <w:p w14:paraId="4349EF4B" w14:textId="1D6FA69F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Lần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ban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hành</w:t>
            </w:r>
            <w:proofErr w:type="spellEnd"/>
          </w:p>
        </w:tc>
        <w:tc>
          <w:tcPr>
            <w:tcW w:w="1490" w:type="dxa"/>
            <w:shd w:val="clear" w:color="auto" w:fill="auto"/>
            <w:vAlign w:val="center"/>
          </w:tcPr>
          <w:p w14:paraId="066DDABB" w14:textId="49936033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Ngày</w:t>
            </w:r>
          </w:p>
        </w:tc>
        <w:tc>
          <w:tcPr>
            <w:tcW w:w="5187" w:type="dxa"/>
            <w:shd w:val="clear" w:color="auto" w:fill="auto"/>
            <w:vAlign w:val="center"/>
          </w:tcPr>
          <w:p w14:paraId="4DFACA90" w14:textId="2FEDE147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Nội dung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thay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1620" w:type="dxa"/>
            <w:shd w:val="clear" w:color="auto" w:fill="auto"/>
            <w:vAlign w:val="center"/>
          </w:tcPr>
          <w:p w14:paraId="2939C477" w14:textId="0CA2E71C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Ghi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chú</w:t>
            </w:r>
            <w:proofErr w:type="spellEnd"/>
          </w:p>
        </w:tc>
      </w:tr>
      <w:tr w:rsidR="008435BA" w:rsidRPr="008435BA" w14:paraId="27DCE99A" w14:textId="77777777" w:rsidTr="00CC0AF2">
        <w:trPr>
          <w:trHeight w:hRule="exact" w:val="379"/>
        </w:trPr>
        <w:tc>
          <w:tcPr>
            <w:tcW w:w="1260" w:type="dxa"/>
            <w:shd w:val="clear" w:color="auto" w:fill="auto"/>
          </w:tcPr>
          <w:p w14:paraId="40163F8D" w14:textId="749E9AF9" w:rsidR="00F90039" w:rsidRPr="008435BA" w:rsidRDefault="00F90039" w:rsidP="00CC0AF2">
            <w:pPr>
              <w:tabs>
                <w:tab w:val="left" w:pos="155"/>
              </w:tabs>
              <w:adjustRightInd w:val="0"/>
              <w:spacing w:before="120" w:after="0" w:line="240" w:lineRule="auto"/>
              <w:ind w:left="-25"/>
              <w:contextualSpacing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01</w:t>
            </w:r>
          </w:p>
        </w:tc>
        <w:tc>
          <w:tcPr>
            <w:tcW w:w="1490" w:type="dxa"/>
            <w:shd w:val="clear" w:color="auto" w:fill="auto"/>
          </w:tcPr>
          <w:p w14:paraId="3090E4BB" w14:textId="2F773354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Dd/mm/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yyyy</w:t>
            </w:r>
            <w:proofErr w:type="spellEnd"/>
          </w:p>
        </w:tc>
        <w:tc>
          <w:tcPr>
            <w:tcW w:w="5187" w:type="dxa"/>
            <w:shd w:val="clear" w:color="auto" w:fill="auto"/>
          </w:tcPr>
          <w:p w14:paraId="3FEF87B5" w14:textId="77777777" w:rsidR="00F90039" w:rsidRPr="008435BA" w:rsidRDefault="00F90039" w:rsidP="00CC0AF2">
            <w:pPr>
              <w:adjustRightInd w:val="0"/>
              <w:spacing w:before="120"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Khởi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ạo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ài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liệu</w:t>
            </w:r>
            <w:proofErr w:type="spellEnd"/>
          </w:p>
        </w:tc>
        <w:tc>
          <w:tcPr>
            <w:tcW w:w="1620" w:type="dxa"/>
            <w:shd w:val="clear" w:color="auto" w:fill="auto"/>
          </w:tcPr>
          <w:p w14:paraId="6335F3F5" w14:textId="13C696D5" w:rsidR="00F90039" w:rsidRPr="008435BA" w:rsidRDefault="00F90039" w:rsidP="00CC0AF2">
            <w:pPr>
              <w:adjustRightInd w:val="0"/>
              <w:spacing w:before="120" w:after="0" w:line="240" w:lineRule="auto"/>
              <w:ind w:left="11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353180F2" w14:textId="77777777" w:rsidTr="00CC0AF2">
        <w:trPr>
          <w:trHeight w:hRule="exact" w:val="442"/>
        </w:trPr>
        <w:tc>
          <w:tcPr>
            <w:tcW w:w="1260" w:type="dxa"/>
            <w:shd w:val="clear" w:color="auto" w:fill="auto"/>
          </w:tcPr>
          <w:p w14:paraId="60FA8C7D" w14:textId="1A15624E" w:rsidR="00F90039" w:rsidRPr="008435BA" w:rsidRDefault="00F90039" w:rsidP="00CC0AF2">
            <w:pPr>
              <w:tabs>
                <w:tab w:val="left" w:pos="155"/>
              </w:tabs>
              <w:adjustRightInd w:val="0"/>
              <w:spacing w:before="120" w:after="0" w:line="240" w:lineRule="auto"/>
              <w:ind w:left="-25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06EC858F" w14:textId="62F2DD01" w:rsidR="00F90039" w:rsidRPr="008435BA" w:rsidRDefault="00F90039" w:rsidP="00CC0AF2">
            <w:pPr>
              <w:adjustRightInd w:val="0"/>
              <w:spacing w:before="120" w:after="0" w:line="240" w:lineRule="auto"/>
              <w:ind w:left="-25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505FD07E" w14:textId="1E190FE9" w:rsidR="00F90039" w:rsidRPr="008435BA" w:rsidRDefault="00F90039" w:rsidP="00CC0AF2">
            <w:pPr>
              <w:adjustRightInd w:val="0"/>
              <w:spacing w:before="120" w:after="0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06CE58CE" w14:textId="4E794A02" w:rsidR="00F90039" w:rsidRPr="008435BA" w:rsidRDefault="00F90039" w:rsidP="00CC0AF2">
            <w:pPr>
              <w:adjustRightInd w:val="0"/>
              <w:spacing w:before="120" w:after="0" w:line="240" w:lineRule="auto"/>
              <w:ind w:left="11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2078B6C1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472CA0E6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1625815B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31E340E3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763D15C2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2152BA93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5207C694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0F5A0C03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5FAC7FE1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77B2CC40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0E114378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7DCC4EAC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21F3224F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1FDAC89B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274E9E07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29D7CB70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47560CAA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4B30A6D4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6AAAFBCB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3C8A89DE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0FF047C4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56A44D98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7841AC1D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3C8E4560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390856A2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26636845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0FFDE58D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1A5C004E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3409654A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677FA17F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56A181F6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4EA3DE75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7F99FB9A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74D3C08D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7A8EE2D8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7B72E719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0D03A033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5F25723B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1669A915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6E883C01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69269919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0218AA4A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07498445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5A2317E9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0F591FD3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0B3330A8" w14:textId="77777777" w:rsidTr="00CC0AF2">
        <w:trPr>
          <w:trHeight w:hRule="exact" w:val="432"/>
        </w:trPr>
        <w:tc>
          <w:tcPr>
            <w:tcW w:w="1260" w:type="dxa"/>
            <w:shd w:val="clear" w:color="auto" w:fill="auto"/>
          </w:tcPr>
          <w:p w14:paraId="08CC3DCF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90" w:type="dxa"/>
            <w:shd w:val="clear" w:color="auto" w:fill="auto"/>
          </w:tcPr>
          <w:p w14:paraId="1E6BECFE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5187" w:type="dxa"/>
            <w:shd w:val="clear" w:color="auto" w:fill="auto"/>
          </w:tcPr>
          <w:p w14:paraId="2AC0EC33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620" w:type="dxa"/>
            <w:shd w:val="clear" w:color="auto" w:fill="auto"/>
          </w:tcPr>
          <w:p w14:paraId="46321A99" w14:textId="77777777" w:rsidR="00F90039" w:rsidRPr="008435BA" w:rsidRDefault="00F90039" w:rsidP="00CC0AF2">
            <w:pPr>
              <w:adjustRightInd w:val="0"/>
              <w:spacing w:before="120" w:after="0" w:line="240" w:lineRule="auto"/>
              <w:ind w:left="-142"/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7FD6F976" w14:textId="77777777" w:rsidR="00547E7D" w:rsidRPr="008435BA" w:rsidRDefault="00547E7D" w:rsidP="00CC0AF2">
      <w:pPr>
        <w:spacing w:before="120" w:after="0" w:line="240" w:lineRule="auto"/>
        <w:ind w:left="-142"/>
        <w:jc w:val="both"/>
        <w:rPr>
          <w:rFonts w:ascii="Times New Roman" w:hAnsi="Times New Roman"/>
          <w:sz w:val="24"/>
          <w:szCs w:val="24"/>
          <w:lang w:eastAsia="ja-JP"/>
        </w:rPr>
      </w:pPr>
    </w:p>
    <w:p w14:paraId="62CC96EB" w14:textId="19727BD9" w:rsidR="000852C9" w:rsidRPr="008435BA" w:rsidRDefault="000852C9" w:rsidP="00CC0AF2">
      <w:pPr>
        <w:spacing w:before="120" w:after="0" w:line="240" w:lineRule="auto"/>
        <w:rPr>
          <w:rFonts w:ascii="Times New Roman" w:hAnsi="Times New Roman"/>
          <w:sz w:val="24"/>
          <w:szCs w:val="24"/>
          <w:lang w:val="en-GB"/>
        </w:rPr>
      </w:pPr>
      <w:bookmarkStart w:id="5" w:name="_Toc360108583"/>
      <w:bookmarkStart w:id="6" w:name="_Toc322091319"/>
      <w:bookmarkEnd w:id="4"/>
    </w:p>
    <w:p w14:paraId="29A6CBCB" w14:textId="77777777" w:rsidR="00935005" w:rsidRPr="008435BA" w:rsidRDefault="00935005" w:rsidP="00CC0AF2">
      <w:pPr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14:paraId="7EE4F944" w14:textId="77777777" w:rsidR="003E4778" w:rsidRPr="008435BA" w:rsidRDefault="003E4778" w:rsidP="00CC0AF2">
      <w:pPr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14:paraId="313BB3B2" w14:textId="77777777" w:rsidR="003E4778" w:rsidRPr="008435BA" w:rsidRDefault="003E4778" w:rsidP="00CC0AF2">
      <w:pPr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  <w:lang w:val="en-GB"/>
        </w:rPr>
      </w:pPr>
    </w:p>
    <w:p w14:paraId="5A696F3B" w14:textId="77777777" w:rsidR="000852C9" w:rsidRPr="008435BA" w:rsidRDefault="003343CF" w:rsidP="00CC0AF2">
      <w:pPr>
        <w:spacing w:before="120" w:after="0" w:line="240" w:lineRule="auto"/>
        <w:jc w:val="center"/>
        <w:rPr>
          <w:rFonts w:ascii="Times New Roman" w:hAnsi="Times New Roman"/>
          <w:b/>
          <w:sz w:val="24"/>
          <w:szCs w:val="24"/>
          <w:lang w:val="en-GB"/>
        </w:rPr>
      </w:pPr>
      <w:bookmarkStart w:id="7" w:name="_Toc360200503"/>
      <w:r w:rsidRPr="008435BA">
        <w:rPr>
          <w:rFonts w:ascii="Times New Roman" w:hAnsi="Times New Roman"/>
          <w:b/>
          <w:sz w:val="24"/>
          <w:szCs w:val="24"/>
          <w:lang w:val="en-GB"/>
        </w:rPr>
        <w:br w:type="page"/>
      </w:r>
      <w:bookmarkStart w:id="8" w:name="_Hlk121408301"/>
      <w:r w:rsidR="000852C9" w:rsidRPr="008435BA">
        <w:rPr>
          <w:rFonts w:ascii="Times New Roman" w:hAnsi="Times New Roman"/>
          <w:b/>
          <w:sz w:val="24"/>
          <w:szCs w:val="24"/>
          <w:lang w:val="en-GB"/>
        </w:rPr>
        <w:lastRenderedPageBreak/>
        <w:t>MỤC LỤC</w:t>
      </w:r>
      <w:bookmarkEnd w:id="7"/>
    </w:p>
    <w:p w14:paraId="6F595AC7" w14:textId="77777777" w:rsidR="00CC0AF2" w:rsidRPr="008435BA" w:rsidRDefault="00585C6D" w:rsidP="00CC0AF2">
      <w:pPr>
        <w:pStyle w:val="TOC1"/>
        <w:spacing w:before="120" w:after="0"/>
        <w:rPr>
          <w:rFonts w:ascii="Times New Roman" w:eastAsiaTheme="minorEastAsia" w:hAnsi="Times New Roman"/>
          <w:b w:val="0"/>
          <w:bCs w:val="0"/>
          <w:caps w:val="0"/>
          <w:noProof/>
        </w:rPr>
      </w:pPr>
      <w:r w:rsidRPr="008435BA">
        <w:rPr>
          <w:rFonts w:ascii="Times New Roman" w:hAnsi="Times New Roman"/>
          <w:lang w:val="en-GB"/>
        </w:rPr>
        <w:fldChar w:fldCharType="begin"/>
      </w:r>
      <w:r w:rsidR="000852C9" w:rsidRPr="008435BA">
        <w:rPr>
          <w:rFonts w:ascii="Times New Roman" w:hAnsi="Times New Roman"/>
          <w:lang w:val="en-GB"/>
        </w:rPr>
        <w:instrText xml:space="preserve"> TOC \o "1-3" \h \z \u </w:instrText>
      </w:r>
      <w:r w:rsidRPr="008435BA">
        <w:rPr>
          <w:rFonts w:ascii="Times New Roman" w:hAnsi="Times New Roman"/>
          <w:lang w:val="en-GB"/>
        </w:rPr>
        <w:fldChar w:fldCharType="separate"/>
      </w:r>
      <w:hyperlink w:anchor="_Toc22806719" w:history="1">
        <w:r w:rsidR="00CC0AF2" w:rsidRPr="008435BA">
          <w:rPr>
            <w:rStyle w:val="Hyperlink"/>
            <w:rFonts w:ascii="Times New Roman" w:hAnsi="Times New Roman"/>
            <w:noProof/>
            <w:color w:val="auto"/>
          </w:rPr>
          <w:t>QUẢN LÝ THAY ĐỔI VĂN BẢN</w:t>
        </w:r>
        <w:r w:rsidR="00CC0AF2" w:rsidRPr="008435BA">
          <w:rPr>
            <w:rFonts w:ascii="Times New Roman" w:hAnsi="Times New Roman"/>
            <w:noProof/>
            <w:webHidden/>
          </w:rPr>
          <w:tab/>
        </w:r>
        <w:r w:rsidR="00CC0AF2" w:rsidRPr="008435BA">
          <w:rPr>
            <w:rFonts w:ascii="Times New Roman" w:hAnsi="Times New Roman"/>
            <w:noProof/>
            <w:webHidden/>
          </w:rPr>
          <w:fldChar w:fldCharType="begin"/>
        </w:r>
        <w:r w:rsidR="00CC0AF2" w:rsidRPr="008435BA">
          <w:rPr>
            <w:rFonts w:ascii="Times New Roman" w:hAnsi="Times New Roman"/>
            <w:noProof/>
            <w:webHidden/>
          </w:rPr>
          <w:instrText xml:space="preserve"> PAGEREF _Toc22806719 \h </w:instrText>
        </w:r>
        <w:r w:rsidR="00CC0AF2" w:rsidRPr="008435BA">
          <w:rPr>
            <w:rFonts w:ascii="Times New Roman" w:hAnsi="Times New Roman"/>
            <w:noProof/>
            <w:webHidden/>
          </w:rPr>
        </w:r>
        <w:r w:rsidR="00CC0AF2" w:rsidRPr="008435BA">
          <w:rPr>
            <w:rFonts w:ascii="Times New Roman" w:hAnsi="Times New Roman"/>
            <w:noProof/>
            <w:webHidden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</w:rPr>
          <w:t>2</w:t>
        </w:r>
        <w:r w:rsidR="00CC0AF2" w:rsidRPr="008435BA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1FC8492" w14:textId="77777777" w:rsidR="00CC0AF2" w:rsidRPr="008435BA" w:rsidRDefault="00CC0AF2" w:rsidP="00CC0AF2">
      <w:pPr>
        <w:pStyle w:val="TOC1"/>
        <w:tabs>
          <w:tab w:val="left" w:pos="880"/>
        </w:tabs>
        <w:spacing w:before="120" w:after="0"/>
        <w:rPr>
          <w:rFonts w:ascii="Times New Roman" w:eastAsiaTheme="minorEastAsia" w:hAnsi="Times New Roman"/>
          <w:b w:val="0"/>
          <w:bCs w:val="0"/>
          <w:caps w:val="0"/>
          <w:noProof/>
        </w:rPr>
      </w:pPr>
      <w:hyperlink w:anchor="_Toc22806720" w:history="1">
        <w:r w:rsidRPr="008435BA">
          <w:rPr>
            <w:rStyle w:val="Hyperlink"/>
            <w:rFonts w:ascii="Times New Roman" w:hAnsi="Times New Roman"/>
            <w:noProof/>
            <w:color w:val="auto"/>
          </w:rPr>
          <w:t>1</w:t>
        </w:r>
        <w:r w:rsidRPr="008435BA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</w:rPr>
          <w:t>Giới thiệu</w:t>
        </w:r>
        <w:r w:rsidRPr="008435BA">
          <w:rPr>
            <w:rFonts w:ascii="Times New Roman" w:hAnsi="Times New Roman"/>
            <w:noProof/>
            <w:webHidden/>
          </w:rPr>
          <w:tab/>
        </w:r>
        <w:r w:rsidRPr="008435BA">
          <w:rPr>
            <w:rFonts w:ascii="Times New Roman" w:hAnsi="Times New Roman"/>
            <w:noProof/>
            <w:webHidden/>
          </w:rPr>
          <w:fldChar w:fldCharType="begin"/>
        </w:r>
        <w:r w:rsidRPr="008435BA">
          <w:rPr>
            <w:rFonts w:ascii="Times New Roman" w:hAnsi="Times New Roman"/>
            <w:noProof/>
            <w:webHidden/>
          </w:rPr>
          <w:instrText xml:space="preserve"> PAGEREF _Toc22806720 \h </w:instrText>
        </w:r>
        <w:r w:rsidRPr="008435BA">
          <w:rPr>
            <w:rFonts w:ascii="Times New Roman" w:hAnsi="Times New Roman"/>
            <w:noProof/>
            <w:webHidden/>
          </w:rPr>
        </w:r>
        <w:r w:rsidRPr="008435BA">
          <w:rPr>
            <w:rFonts w:ascii="Times New Roman" w:hAnsi="Times New Roman"/>
            <w:noProof/>
            <w:webHidden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</w:rPr>
          <w:t>4</w:t>
        </w:r>
        <w:r w:rsidRPr="008435BA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F76ADAD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1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1.1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Mục đích của tài liệu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1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66F1C17A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2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1.2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Phạm vi của tài liệu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2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63985A48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3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1.3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Các hệ thống liên quan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3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66CC6AC0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4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1.4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Định nghĩa &amp; thuật ngữ sử dụng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4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4B28257C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5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1.5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Tài liệu tham khảo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5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5E32E8CD" w14:textId="77777777" w:rsidR="00CC0AF2" w:rsidRPr="008435BA" w:rsidRDefault="00CC0AF2" w:rsidP="00CC0AF2">
      <w:pPr>
        <w:pStyle w:val="TOC1"/>
        <w:tabs>
          <w:tab w:val="left" w:pos="880"/>
        </w:tabs>
        <w:spacing w:before="120" w:after="0"/>
        <w:rPr>
          <w:rFonts w:ascii="Times New Roman" w:eastAsiaTheme="minorEastAsia" w:hAnsi="Times New Roman"/>
          <w:b w:val="0"/>
          <w:bCs w:val="0"/>
          <w:caps w:val="0"/>
          <w:noProof/>
        </w:rPr>
      </w:pPr>
      <w:hyperlink w:anchor="_Toc22806726" w:history="1">
        <w:r w:rsidRPr="008435BA">
          <w:rPr>
            <w:rStyle w:val="Hyperlink"/>
            <w:rFonts w:ascii="Times New Roman" w:hAnsi="Times New Roman"/>
            <w:noProof/>
            <w:color w:val="auto"/>
          </w:rPr>
          <w:t>2</w:t>
        </w:r>
        <w:r w:rsidRPr="008435BA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</w:rPr>
          <w:t>Yêu cầu tổng quan</w:t>
        </w:r>
        <w:r w:rsidRPr="008435BA">
          <w:rPr>
            <w:rFonts w:ascii="Times New Roman" w:hAnsi="Times New Roman"/>
            <w:noProof/>
            <w:webHidden/>
          </w:rPr>
          <w:tab/>
        </w:r>
        <w:r w:rsidRPr="008435BA">
          <w:rPr>
            <w:rFonts w:ascii="Times New Roman" w:hAnsi="Times New Roman"/>
            <w:noProof/>
            <w:webHidden/>
          </w:rPr>
          <w:fldChar w:fldCharType="begin"/>
        </w:r>
        <w:r w:rsidRPr="008435BA">
          <w:rPr>
            <w:rFonts w:ascii="Times New Roman" w:hAnsi="Times New Roman"/>
            <w:noProof/>
            <w:webHidden/>
          </w:rPr>
          <w:instrText xml:space="preserve"> PAGEREF _Toc22806726 \h </w:instrText>
        </w:r>
        <w:r w:rsidRPr="008435BA">
          <w:rPr>
            <w:rFonts w:ascii="Times New Roman" w:hAnsi="Times New Roman"/>
            <w:noProof/>
            <w:webHidden/>
          </w:rPr>
        </w:r>
        <w:r w:rsidRPr="008435BA">
          <w:rPr>
            <w:rFonts w:ascii="Times New Roman" w:hAnsi="Times New Roman"/>
            <w:noProof/>
            <w:webHidden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</w:rPr>
          <w:t>4</w:t>
        </w:r>
        <w:r w:rsidRPr="008435BA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219E9BF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7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2.1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Mô tả tổng quan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7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4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17292619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8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2.2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Lưu đồ/Quy trình xử lý nghiệp vụ.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8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5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20A73B2A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29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2.3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Chức năng và tác nhân (Use Case &amp; Actor)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29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4A9588EF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30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2.4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Sự tích hợp hệ thống liên quan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0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65B30805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31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2.5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Phạm vi chuyển đổi hệ thống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1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2047A7CC" w14:textId="77777777" w:rsidR="00CC0AF2" w:rsidRPr="008435BA" w:rsidRDefault="00CC0AF2" w:rsidP="00CC0AF2">
      <w:pPr>
        <w:pStyle w:val="TOC1"/>
        <w:tabs>
          <w:tab w:val="left" w:pos="880"/>
        </w:tabs>
        <w:spacing w:before="120" w:after="0"/>
        <w:rPr>
          <w:rFonts w:ascii="Times New Roman" w:eastAsiaTheme="minorEastAsia" w:hAnsi="Times New Roman"/>
          <w:b w:val="0"/>
          <w:bCs w:val="0"/>
          <w:caps w:val="0"/>
          <w:noProof/>
        </w:rPr>
      </w:pPr>
      <w:hyperlink w:anchor="_Toc22806732" w:history="1">
        <w:r w:rsidRPr="008435BA">
          <w:rPr>
            <w:rStyle w:val="Hyperlink"/>
            <w:rFonts w:ascii="Times New Roman" w:hAnsi="Times New Roman"/>
            <w:noProof/>
            <w:color w:val="auto"/>
            <w:lang w:val="fr-FR"/>
          </w:rPr>
          <w:t>3</w:t>
        </w:r>
        <w:r w:rsidRPr="008435BA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lang w:val="fr-FR"/>
          </w:rPr>
          <w:t>Yêu cầu phát triển</w:t>
        </w:r>
        <w:r w:rsidRPr="008435BA">
          <w:rPr>
            <w:rFonts w:ascii="Times New Roman" w:hAnsi="Times New Roman"/>
            <w:noProof/>
            <w:webHidden/>
          </w:rPr>
          <w:tab/>
        </w:r>
        <w:r w:rsidRPr="008435BA">
          <w:rPr>
            <w:rFonts w:ascii="Times New Roman" w:hAnsi="Times New Roman"/>
            <w:noProof/>
            <w:webHidden/>
          </w:rPr>
          <w:fldChar w:fldCharType="begin"/>
        </w:r>
        <w:r w:rsidRPr="008435BA">
          <w:rPr>
            <w:rFonts w:ascii="Times New Roman" w:hAnsi="Times New Roman"/>
            <w:noProof/>
            <w:webHidden/>
          </w:rPr>
          <w:instrText xml:space="preserve"> PAGEREF _Toc22806732 \h </w:instrText>
        </w:r>
        <w:r w:rsidRPr="008435BA">
          <w:rPr>
            <w:rFonts w:ascii="Times New Roman" w:hAnsi="Times New Roman"/>
            <w:noProof/>
            <w:webHidden/>
          </w:rPr>
        </w:r>
        <w:r w:rsidRPr="008435BA">
          <w:rPr>
            <w:rFonts w:ascii="Times New Roman" w:hAnsi="Times New Roman"/>
            <w:noProof/>
            <w:webHidden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</w:rPr>
          <w:t>6</w:t>
        </w:r>
        <w:r w:rsidRPr="008435BA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7FCF9E0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33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3.1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Yêu cầu 1 :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3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6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3F0AEC21" w14:textId="77777777" w:rsidR="00CC0AF2" w:rsidRPr="008435BA" w:rsidRDefault="00CC0AF2" w:rsidP="00CC0AF2">
      <w:pPr>
        <w:pStyle w:val="TOC3"/>
        <w:tabs>
          <w:tab w:val="left" w:pos="880"/>
          <w:tab w:val="right" w:leader="dot" w:pos="9451"/>
        </w:tabs>
        <w:spacing w:before="120" w:line="240" w:lineRule="auto"/>
        <w:rPr>
          <w:rFonts w:ascii="Times New Roman" w:eastAsiaTheme="minorEastAsia" w:hAnsi="Times New Roman"/>
          <w:noProof/>
          <w:sz w:val="24"/>
          <w:szCs w:val="24"/>
        </w:rPr>
      </w:pPr>
      <w:hyperlink w:anchor="_Toc22806734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3.1.1</w:t>
        </w:r>
        <w:r w:rsidRPr="008435BA">
          <w:rPr>
            <w:rFonts w:ascii="Times New Roman" w:eastAsiaTheme="minorEastAsia" w:hAnsi="Times New Roman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Giao diện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4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21117B3E" w14:textId="77777777" w:rsidR="00CC0AF2" w:rsidRPr="008435BA" w:rsidRDefault="00CC0AF2" w:rsidP="00CC0AF2">
      <w:pPr>
        <w:pStyle w:val="TOC3"/>
        <w:tabs>
          <w:tab w:val="left" w:pos="880"/>
          <w:tab w:val="right" w:leader="dot" w:pos="9451"/>
        </w:tabs>
        <w:spacing w:before="120" w:line="240" w:lineRule="auto"/>
        <w:rPr>
          <w:rFonts w:ascii="Times New Roman" w:eastAsiaTheme="minorEastAsia" w:hAnsi="Times New Roman"/>
          <w:noProof/>
          <w:sz w:val="24"/>
          <w:szCs w:val="24"/>
        </w:rPr>
      </w:pPr>
      <w:hyperlink w:anchor="_Toc22806735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3.1.2</w:t>
        </w:r>
        <w:r w:rsidRPr="008435BA">
          <w:rPr>
            <w:rFonts w:ascii="Times New Roman" w:eastAsiaTheme="minorEastAsia" w:hAnsi="Times New Roman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Luồng hoạt động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5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7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36B1B76A" w14:textId="77777777" w:rsidR="00CC0AF2" w:rsidRPr="008435BA" w:rsidRDefault="00CC0AF2" w:rsidP="00CC0AF2">
      <w:pPr>
        <w:pStyle w:val="TOC3"/>
        <w:tabs>
          <w:tab w:val="left" w:pos="880"/>
          <w:tab w:val="right" w:leader="dot" w:pos="9451"/>
        </w:tabs>
        <w:spacing w:before="120" w:line="240" w:lineRule="auto"/>
        <w:rPr>
          <w:rFonts w:ascii="Times New Roman" w:eastAsiaTheme="minorEastAsia" w:hAnsi="Times New Roman"/>
          <w:noProof/>
          <w:sz w:val="24"/>
          <w:szCs w:val="24"/>
        </w:rPr>
      </w:pPr>
      <w:hyperlink w:anchor="_Toc22806736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3.1.3</w:t>
        </w:r>
        <w:r w:rsidRPr="008435BA">
          <w:rPr>
            <w:rFonts w:ascii="Times New Roman" w:eastAsiaTheme="minorEastAsia" w:hAnsi="Times New Roman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</w:rPr>
          <w:t>Quy tắc thực hiện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6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5AD638B2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37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3.2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Yêu cầu 2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7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6749E0AD" w14:textId="77777777" w:rsidR="00CC0AF2" w:rsidRPr="008435BA" w:rsidRDefault="00CC0AF2" w:rsidP="00CC0AF2">
      <w:pPr>
        <w:pStyle w:val="TOC2"/>
        <w:spacing w:before="120" w:line="240" w:lineRule="auto"/>
        <w:rPr>
          <w:rFonts w:ascii="Times New Roman" w:eastAsiaTheme="minorEastAsia" w:hAnsi="Times New Roman"/>
          <w:b w:val="0"/>
          <w:bCs w:val="0"/>
          <w:noProof/>
          <w:sz w:val="24"/>
          <w:szCs w:val="24"/>
        </w:rPr>
      </w:pPr>
      <w:hyperlink w:anchor="_Toc22806738" w:history="1"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3.3</w:t>
        </w:r>
        <w:r w:rsidRPr="008435BA">
          <w:rPr>
            <w:rFonts w:ascii="Times New Roman" w:eastAsiaTheme="minorEastAsia" w:hAnsi="Times New Roman"/>
            <w:b w:val="0"/>
            <w:bCs w:val="0"/>
            <w:noProof/>
            <w:sz w:val="24"/>
            <w:szCs w:val="24"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  <w:sz w:val="24"/>
            <w:szCs w:val="24"/>
            <w:lang w:val="fr-FR"/>
          </w:rPr>
          <w:t>Yêu cầu …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tab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begin"/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instrText xml:space="preserve"> PAGEREF _Toc22806738 \h </w:instrTex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  <w:sz w:val="24"/>
            <w:szCs w:val="24"/>
          </w:rPr>
          <w:t>8</w:t>
        </w:r>
        <w:r w:rsidRPr="008435BA">
          <w:rPr>
            <w:rFonts w:ascii="Times New Roman" w:hAnsi="Times New Roman"/>
            <w:noProof/>
            <w:webHidden/>
            <w:sz w:val="24"/>
            <w:szCs w:val="24"/>
          </w:rPr>
          <w:fldChar w:fldCharType="end"/>
        </w:r>
      </w:hyperlink>
    </w:p>
    <w:p w14:paraId="183D28CA" w14:textId="77777777" w:rsidR="00CC0AF2" w:rsidRPr="008435BA" w:rsidRDefault="00CC0AF2" w:rsidP="00CC0AF2">
      <w:pPr>
        <w:pStyle w:val="TOC1"/>
        <w:tabs>
          <w:tab w:val="left" w:pos="880"/>
        </w:tabs>
        <w:spacing w:before="120" w:after="0"/>
        <w:rPr>
          <w:rFonts w:ascii="Times New Roman" w:eastAsiaTheme="minorEastAsia" w:hAnsi="Times New Roman"/>
          <w:b w:val="0"/>
          <w:bCs w:val="0"/>
          <w:caps w:val="0"/>
          <w:noProof/>
        </w:rPr>
      </w:pPr>
      <w:hyperlink w:anchor="_Toc22806739" w:history="1">
        <w:r w:rsidRPr="008435BA">
          <w:rPr>
            <w:rStyle w:val="Hyperlink"/>
            <w:rFonts w:ascii="Times New Roman" w:hAnsi="Times New Roman"/>
            <w:noProof/>
            <w:color w:val="auto"/>
          </w:rPr>
          <w:t>4</w:t>
        </w:r>
        <w:r w:rsidRPr="008435BA">
          <w:rPr>
            <w:rFonts w:ascii="Times New Roman" w:eastAsiaTheme="minorEastAsia" w:hAnsi="Times New Roman"/>
            <w:b w:val="0"/>
            <w:bCs w:val="0"/>
            <w:caps w:val="0"/>
            <w:noProof/>
          </w:rPr>
          <w:tab/>
        </w:r>
        <w:r w:rsidRPr="008435BA">
          <w:rPr>
            <w:rStyle w:val="Hyperlink"/>
            <w:rFonts w:ascii="Times New Roman" w:hAnsi="Times New Roman"/>
            <w:noProof/>
            <w:color w:val="auto"/>
          </w:rPr>
          <w:t>Phụ lục</w:t>
        </w:r>
        <w:r w:rsidRPr="008435BA">
          <w:rPr>
            <w:rFonts w:ascii="Times New Roman" w:hAnsi="Times New Roman"/>
            <w:noProof/>
            <w:webHidden/>
          </w:rPr>
          <w:tab/>
        </w:r>
        <w:r w:rsidRPr="008435BA">
          <w:rPr>
            <w:rFonts w:ascii="Times New Roman" w:hAnsi="Times New Roman"/>
            <w:noProof/>
            <w:webHidden/>
          </w:rPr>
          <w:fldChar w:fldCharType="begin"/>
        </w:r>
        <w:r w:rsidRPr="008435BA">
          <w:rPr>
            <w:rFonts w:ascii="Times New Roman" w:hAnsi="Times New Roman"/>
            <w:noProof/>
            <w:webHidden/>
          </w:rPr>
          <w:instrText xml:space="preserve"> PAGEREF _Toc22806739 \h </w:instrText>
        </w:r>
        <w:r w:rsidRPr="008435BA">
          <w:rPr>
            <w:rFonts w:ascii="Times New Roman" w:hAnsi="Times New Roman"/>
            <w:noProof/>
            <w:webHidden/>
          </w:rPr>
        </w:r>
        <w:r w:rsidRPr="008435BA">
          <w:rPr>
            <w:rFonts w:ascii="Times New Roman" w:hAnsi="Times New Roman"/>
            <w:noProof/>
            <w:webHidden/>
          </w:rPr>
          <w:fldChar w:fldCharType="separate"/>
        </w:r>
        <w:r w:rsidR="008435BA" w:rsidRPr="008435BA">
          <w:rPr>
            <w:rFonts w:ascii="Times New Roman" w:hAnsi="Times New Roman"/>
            <w:noProof/>
            <w:webHidden/>
          </w:rPr>
          <w:t>8</w:t>
        </w:r>
        <w:r w:rsidRPr="008435BA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72124A3" w14:textId="06EDDC56" w:rsidR="00BE06E6" w:rsidRPr="008435BA" w:rsidRDefault="00585C6D" w:rsidP="00CC0AF2">
      <w:pPr>
        <w:spacing w:before="120" w:after="0" w:line="240" w:lineRule="auto"/>
        <w:rPr>
          <w:rFonts w:ascii="Times New Roman" w:eastAsia="Times New Roman" w:hAnsi="Times New Roman"/>
          <w:b/>
          <w:sz w:val="24"/>
          <w:szCs w:val="24"/>
          <w:lang w:val="en-GB"/>
        </w:rPr>
      </w:pPr>
      <w:r w:rsidRPr="008435BA">
        <w:rPr>
          <w:rFonts w:ascii="Times New Roman" w:hAnsi="Times New Roman"/>
          <w:b/>
          <w:sz w:val="24"/>
          <w:szCs w:val="24"/>
          <w:lang w:val="en-GB"/>
        </w:rPr>
        <w:fldChar w:fldCharType="end"/>
      </w:r>
      <w:r w:rsidR="00BE06E6" w:rsidRPr="008435BA">
        <w:rPr>
          <w:rFonts w:ascii="Times New Roman" w:hAnsi="Times New Roman"/>
          <w:b/>
          <w:sz w:val="24"/>
          <w:szCs w:val="24"/>
          <w:lang w:val="en-GB"/>
        </w:rPr>
        <w:br w:type="page"/>
      </w:r>
    </w:p>
    <w:p w14:paraId="4D878978" w14:textId="77777777" w:rsidR="006E61B6" w:rsidRPr="008435BA" w:rsidRDefault="006E61B6" w:rsidP="00CC0AF2">
      <w:pPr>
        <w:pStyle w:val="Heading1"/>
        <w:spacing w:before="120" w:line="240" w:lineRule="auto"/>
        <w:rPr>
          <w:color w:val="auto"/>
          <w:sz w:val="24"/>
          <w:szCs w:val="24"/>
        </w:rPr>
      </w:pPr>
      <w:bookmarkStart w:id="9" w:name="_Toc22806720"/>
      <w:bookmarkEnd w:id="8"/>
      <w:proofErr w:type="spellStart"/>
      <w:r w:rsidRPr="008435BA">
        <w:rPr>
          <w:color w:val="auto"/>
          <w:sz w:val="24"/>
          <w:szCs w:val="24"/>
        </w:rPr>
        <w:lastRenderedPageBreak/>
        <w:t>Giới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hiệu</w:t>
      </w:r>
      <w:bookmarkEnd w:id="5"/>
      <w:bookmarkEnd w:id="9"/>
      <w:proofErr w:type="spellEnd"/>
    </w:p>
    <w:p w14:paraId="63B1A2AC" w14:textId="42BF8578" w:rsidR="008930FA" w:rsidRPr="008435BA" w:rsidRDefault="006E61B6" w:rsidP="00CC0AF2">
      <w:pPr>
        <w:pStyle w:val="Heading2"/>
        <w:spacing w:after="0"/>
        <w:rPr>
          <w:color w:val="auto"/>
          <w:sz w:val="24"/>
          <w:szCs w:val="24"/>
        </w:rPr>
      </w:pPr>
      <w:bookmarkStart w:id="10" w:name="_Toc360108584"/>
      <w:bookmarkStart w:id="11" w:name="_Toc22806721"/>
      <w:proofErr w:type="spellStart"/>
      <w:r w:rsidRPr="008435BA">
        <w:rPr>
          <w:color w:val="auto"/>
          <w:sz w:val="24"/>
          <w:szCs w:val="24"/>
        </w:rPr>
        <w:t>Mục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đích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của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ài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liệu</w:t>
      </w:r>
      <w:bookmarkEnd w:id="10"/>
      <w:bookmarkEnd w:id="11"/>
      <w:proofErr w:type="spellEnd"/>
    </w:p>
    <w:p w14:paraId="5281F21B" w14:textId="5D5BD87D" w:rsidR="009077D0" w:rsidRPr="008435BA" w:rsidRDefault="009077D0" w:rsidP="00CC0AF2">
      <w:pPr>
        <w:spacing w:before="120" w:after="0" w:line="240" w:lineRule="auto"/>
        <w:jc w:val="both"/>
        <w:rPr>
          <w:rFonts w:ascii="Times New Roman" w:eastAsiaTheme="minorHAnsi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t xml:space="preserve"> [</w:t>
      </w:r>
      <w:proofErr w:type="spellStart"/>
      <w:r w:rsidRPr="008435BA">
        <w:rPr>
          <w:rFonts w:ascii="Times New Roman" w:hAnsi="Times New Roman"/>
          <w:sz w:val="24"/>
          <w:szCs w:val="24"/>
        </w:rPr>
        <w:t>Phần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ày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địn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ghĩa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va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rò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hoặ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mụ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đíc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ủa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iệ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đặ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ả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yê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ầ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phần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mềm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và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giớ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hiệ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một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ác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óm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ắt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á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yê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ầ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ần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phả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phát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riển</w:t>
      </w:r>
      <w:proofErr w:type="spellEnd"/>
      <w:r w:rsidRPr="008435BA">
        <w:rPr>
          <w:rFonts w:ascii="Times New Roman" w:hAnsi="Times New Roman"/>
          <w:sz w:val="24"/>
          <w:szCs w:val="24"/>
        </w:rPr>
        <w:t>.]</w:t>
      </w:r>
    </w:p>
    <w:p w14:paraId="71936E12" w14:textId="5E074CB5" w:rsidR="006E61B6" w:rsidRPr="008435BA" w:rsidRDefault="006E61B6" w:rsidP="00CC0AF2">
      <w:pPr>
        <w:pStyle w:val="Heading2"/>
        <w:spacing w:after="0"/>
        <w:rPr>
          <w:color w:val="auto"/>
          <w:sz w:val="24"/>
          <w:szCs w:val="24"/>
        </w:rPr>
      </w:pPr>
      <w:bookmarkStart w:id="12" w:name="_Toc360108585"/>
      <w:bookmarkStart w:id="13" w:name="_Toc22806722"/>
      <w:r w:rsidRPr="008435BA">
        <w:rPr>
          <w:color w:val="auto"/>
          <w:sz w:val="24"/>
          <w:szCs w:val="24"/>
        </w:rPr>
        <w:t xml:space="preserve">Phạm vi </w:t>
      </w:r>
      <w:proofErr w:type="spellStart"/>
      <w:r w:rsidRPr="008435BA">
        <w:rPr>
          <w:color w:val="auto"/>
          <w:sz w:val="24"/>
          <w:szCs w:val="24"/>
        </w:rPr>
        <w:t>của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ài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liệu</w:t>
      </w:r>
      <w:bookmarkEnd w:id="12"/>
      <w:bookmarkEnd w:id="13"/>
      <w:proofErr w:type="spellEnd"/>
      <w:r w:rsidR="001801FD" w:rsidRPr="008435BA">
        <w:rPr>
          <w:color w:val="auto"/>
          <w:sz w:val="24"/>
          <w:szCs w:val="24"/>
        </w:rPr>
        <w:t xml:space="preserve"> </w:t>
      </w:r>
    </w:p>
    <w:p w14:paraId="7DF1C42B" w14:textId="6C2664F2" w:rsidR="009025DE" w:rsidRPr="008435BA" w:rsidRDefault="00E953F0" w:rsidP="00CC0AF2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t xml:space="preserve"> </w:t>
      </w:r>
      <w:r w:rsidR="009077D0" w:rsidRPr="008435BA">
        <w:rPr>
          <w:rFonts w:ascii="Times New Roman" w:hAnsi="Times New Roman"/>
          <w:sz w:val="24"/>
          <w:szCs w:val="24"/>
        </w:rPr>
        <w:t>[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Trình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bày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ngắn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gọn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phạm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vi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của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liệu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đặc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tả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yêu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cầu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phần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mềm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, bao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gồm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>:</w:t>
      </w:r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Liệt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kê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9077D0" w:rsidRPr="008435BA">
        <w:rPr>
          <w:rFonts w:ascii="Times New Roman" w:hAnsi="Times New Roman"/>
          <w:sz w:val="24"/>
          <w:szCs w:val="24"/>
        </w:rPr>
        <w:t>các</w:t>
      </w:r>
      <w:proofErr w:type="spellEnd"/>
      <w:r w:rsidR="009077D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B2FCD" w:rsidRPr="008435BA">
        <w:rPr>
          <w:rFonts w:ascii="Times New Roman" w:hAnsi="Times New Roman"/>
          <w:sz w:val="24"/>
          <w:szCs w:val="24"/>
        </w:rPr>
        <w:t>chứ</w:t>
      </w:r>
      <w:r w:rsidRPr="008435BA">
        <w:rPr>
          <w:rFonts w:ascii="Times New Roman" w:hAnsi="Times New Roman"/>
          <w:sz w:val="24"/>
          <w:szCs w:val="24"/>
        </w:rPr>
        <w:t>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ăng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mớ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hoặ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hỉn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sửa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="005B2FCD" w:rsidRPr="008435BA">
        <w:rPr>
          <w:rFonts w:ascii="Times New Roman" w:hAnsi="Times New Roman"/>
          <w:sz w:val="24"/>
          <w:szCs w:val="24"/>
        </w:rPr>
        <w:t>Đối</w:t>
      </w:r>
      <w:proofErr w:type="spellEnd"/>
      <w:r w:rsidR="005B2FCD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B2FCD" w:rsidRPr="008435BA">
        <w:rPr>
          <w:rFonts w:ascii="Times New Roman" w:hAnsi="Times New Roman"/>
          <w:sz w:val="24"/>
          <w:szCs w:val="24"/>
        </w:rPr>
        <w:t>tượng</w:t>
      </w:r>
      <w:proofErr w:type="spellEnd"/>
      <w:r w:rsidR="005B2FCD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B2FCD" w:rsidRPr="008435BA">
        <w:rPr>
          <w:rFonts w:ascii="Times New Roman" w:hAnsi="Times New Roman"/>
          <w:sz w:val="24"/>
          <w:szCs w:val="24"/>
        </w:rPr>
        <w:t>áp</w:t>
      </w:r>
      <w:proofErr w:type="spellEnd"/>
      <w:r w:rsidR="005B2FCD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5B2FCD" w:rsidRPr="008435BA">
        <w:rPr>
          <w:rFonts w:ascii="Times New Roman" w:hAnsi="Times New Roman"/>
          <w:sz w:val="24"/>
          <w:szCs w:val="24"/>
        </w:rPr>
        <w:t>dụ</w:t>
      </w:r>
      <w:r w:rsidRPr="008435BA">
        <w:rPr>
          <w:rFonts w:ascii="Times New Roman" w:hAnsi="Times New Roman"/>
          <w:sz w:val="24"/>
          <w:szCs w:val="24"/>
        </w:rPr>
        <w:t>ng</w:t>
      </w:r>
      <w:proofErr w:type="spellEnd"/>
      <w:r w:rsidRPr="008435BA">
        <w:rPr>
          <w:rFonts w:ascii="Times New Roman" w:hAnsi="Times New Roman"/>
          <w:sz w:val="24"/>
          <w:szCs w:val="24"/>
        </w:rPr>
        <w:t>]</w:t>
      </w:r>
    </w:p>
    <w:p w14:paraId="5916A062" w14:textId="77777777" w:rsidR="003F12A2" w:rsidRPr="008435BA" w:rsidRDefault="003F12A2" w:rsidP="00CC0AF2">
      <w:pPr>
        <w:spacing w:before="120" w:after="0" w:line="240" w:lineRule="auto"/>
        <w:rPr>
          <w:rFonts w:ascii="Times New Roman" w:hAnsi="Times New Roman"/>
          <w:sz w:val="24"/>
          <w:szCs w:val="24"/>
          <w:lang w:val="en-GB"/>
        </w:rPr>
      </w:pPr>
    </w:p>
    <w:p w14:paraId="3B8BEAFA" w14:textId="767748DA" w:rsidR="00D03933" w:rsidRPr="008435BA" w:rsidRDefault="00D03933" w:rsidP="00CC0AF2">
      <w:pPr>
        <w:pStyle w:val="Heading2"/>
        <w:spacing w:after="0"/>
        <w:rPr>
          <w:color w:val="auto"/>
          <w:sz w:val="24"/>
          <w:szCs w:val="24"/>
        </w:rPr>
      </w:pPr>
      <w:bookmarkStart w:id="14" w:name="_Toc22806723"/>
      <w:r w:rsidRPr="008435BA">
        <w:rPr>
          <w:color w:val="auto"/>
          <w:sz w:val="24"/>
          <w:szCs w:val="24"/>
        </w:rPr>
        <w:t xml:space="preserve">Các </w:t>
      </w:r>
      <w:proofErr w:type="spellStart"/>
      <w:r w:rsidRPr="008435BA">
        <w:rPr>
          <w:color w:val="auto"/>
          <w:sz w:val="24"/>
          <w:szCs w:val="24"/>
        </w:rPr>
        <w:t>hệ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hống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liên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quan</w:t>
      </w:r>
      <w:bookmarkEnd w:id="14"/>
      <w:proofErr w:type="spellEnd"/>
    </w:p>
    <w:p w14:paraId="661085FE" w14:textId="09877EDA" w:rsidR="00E953F0" w:rsidRPr="008435BA" w:rsidRDefault="009025DE" w:rsidP="00CC0AF2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t>[</w:t>
      </w:r>
      <w:proofErr w:type="spellStart"/>
      <w:r w:rsidRPr="008435BA">
        <w:rPr>
          <w:rFonts w:ascii="Times New Roman" w:hAnsi="Times New Roman"/>
          <w:sz w:val="24"/>
          <w:szCs w:val="24"/>
        </w:rPr>
        <w:t>Phần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ày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ung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ấp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dan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sác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ất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ả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á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iệ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ham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hiế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rong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iệ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ổng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quan</w:t>
      </w:r>
      <w:proofErr w:type="spellEnd"/>
      <w:r w:rsidRPr="008435BA">
        <w:rPr>
          <w:rFonts w:ascii="Times New Roman" w:hAnsi="Times New Roman"/>
          <w:sz w:val="24"/>
          <w:szCs w:val="24"/>
        </w:rPr>
        <w:t>. </w:t>
      </w:r>
      <w:proofErr w:type="spellStart"/>
      <w:r w:rsidRPr="008435BA">
        <w:rPr>
          <w:rFonts w:ascii="Times New Roman" w:hAnsi="Times New Roman"/>
          <w:sz w:val="24"/>
          <w:szCs w:val="24"/>
        </w:rPr>
        <w:t>Mỗ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iệ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phả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ó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han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đề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, </w:t>
      </w:r>
      <w:proofErr w:type="spellStart"/>
      <w:r w:rsidRPr="008435BA">
        <w:rPr>
          <w:rFonts w:ascii="Times New Roman" w:hAnsi="Times New Roman"/>
          <w:sz w:val="24"/>
          <w:szCs w:val="24"/>
        </w:rPr>
        <w:t>số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báo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áo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Pr="008435BA">
        <w:rPr>
          <w:rFonts w:ascii="Times New Roman" w:hAnsi="Times New Roman"/>
          <w:sz w:val="24"/>
          <w:szCs w:val="24"/>
        </w:rPr>
        <w:t>nế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ó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), </w:t>
      </w:r>
      <w:proofErr w:type="spellStart"/>
      <w:r w:rsidRPr="008435BA">
        <w:rPr>
          <w:rFonts w:ascii="Times New Roman" w:hAnsi="Times New Roman"/>
          <w:sz w:val="24"/>
          <w:szCs w:val="24"/>
        </w:rPr>
        <w:t>ngày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và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ổ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hứ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ban </w:t>
      </w:r>
      <w:proofErr w:type="spellStart"/>
      <w:r w:rsidRPr="008435BA">
        <w:rPr>
          <w:rFonts w:ascii="Times New Roman" w:hAnsi="Times New Roman"/>
          <w:sz w:val="24"/>
          <w:szCs w:val="24"/>
        </w:rPr>
        <w:t>hành</w:t>
      </w:r>
      <w:proofErr w:type="spellEnd"/>
      <w:r w:rsidRPr="008435BA">
        <w:rPr>
          <w:rFonts w:ascii="Times New Roman" w:hAnsi="Times New Roman"/>
          <w:sz w:val="24"/>
          <w:szCs w:val="24"/>
        </w:rPr>
        <w:t>. </w:t>
      </w:r>
      <w:proofErr w:type="spellStart"/>
      <w:r w:rsidRPr="008435BA">
        <w:rPr>
          <w:rFonts w:ascii="Times New Roman" w:hAnsi="Times New Roman"/>
          <w:sz w:val="24"/>
          <w:szCs w:val="24"/>
        </w:rPr>
        <w:t>Xá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định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rõ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nộ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dung </w:t>
      </w:r>
      <w:proofErr w:type="spellStart"/>
      <w:r w:rsidRPr="008435BA">
        <w:rPr>
          <w:rFonts w:ascii="Times New Roman" w:hAnsi="Times New Roman"/>
          <w:sz w:val="24"/>
          <w:szCs w:val="24"/>
        </w:rPr>
        <w:t>cá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ham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chiếu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qua </w:t>
      </w:r>
      <w:proofErr w:type="spellStart"/>
      <w:r w:rsidRPr="008435BA">
        <w:rPr>
          <w:rFonts w:ascii="Times New Roman" w:hAnsi="Times New Roman"/>
          <w:sz w:val="24"/>
          <w:szCs w:val="24"/>
        </w:rPr>
        <w:t>phụ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ục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hay </w:t>
      </w:r>
      <w:proofErr w:type="spellStart"/>
      <w:r w:rsidRPr="008435BA">
        <w:rPr>
          <w:rFonts w:ascii="Times New Roman" w:hAnsi="Times New Roman"/>
          <w:sz w:val="24"/>
          <w:szCs w:val="24"/>
        </w:rPr>
        <w:t>một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tài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liệ</w:t>
      </w:r>
      <w:bookmarkStart w:id="15" w:name="_Toc360108586"/>
      <w:r w:rsidR="00E953F0" w:rsidRPr="008435BA">
        <w:rPr>
          <w:rFonts w:ascii="Times New Roman" w:hAnsi="Times New Roman"/>
          <w:sz w:val="24"/>
          <w:szCs w:val="24"/>
        </w:rPr>
        <w:t>u</w:t>
      </w:r>
      <w:proofErr w:type="spellEnd"/>
      <w:r w:rsidR="00E953F0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E953F0" w:rsidRPr="008435BA">
        <w:rPr>
          <w:rFonts w:ascii="Times New Roman" w:hAnsi="Times New Roman"/>
          <w:sz w:val="24"/>
          <w:szCs w:val="24"/>
        </w:rPr>
        <w:t>khác</w:t>
      </w:r>
      <w:proofErr w:type="spellEnd"/>
      <w:r w:rsidR="00E953F0" w:rsidRPr="008435BA">
        <w:rPr>
          <w:rFonts w:ascii="Times New Roman" w:hAnsi="Times New Roman"/>
          <w:sz w:val="24"/>
          <w:szCs w:val="24"/>
        </w:rPr>
        <w:t>.</w:t>
      </w:r>
    </w:p>
    <w:p w14:paraId="38DDB0B0" w14:textId="358813E7" w:rsidR="00305AF6" w:rsidRPr="008435BA" w:rsidRDefault="00DD66DB" w:rsidP="00CC0AF2">
      <w:pPr>
        <w:pStyle w:val="ListParagraph"/>
        <w:numPr>
          <w:ilvl w:val="0"/>
          <w:numId w:val="36"/>
        </w:numPr>
        <w:spacing w:before="120" w:after="0" w:line="240" w:lineRule="auto"/>
        <w:rPr>
          <w:rFonts w:ascii="Times New Roman" w:hAnsi="Times New Roman" w:cs="Times New Roman"/>
          <w:b w:val="0"/>
          <w:i/>
          <w:sz w:val="24"/>
        </w:rPr>
      </w:pPr>
      <w:r w:rsidRPr="008435BA">
        <w:rPr>
          <w:rFonts w:ascii="Times New Roman" w:hAnsi="Times New Roman" w:cs="Times New Roman"/>
          <w:b w:val="0"/>
          <w:i/>
          <w:sz w:val="24"/>
        </w:rPr>
        <w:t xml:space="preserve">Các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chức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năng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yêu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cầu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này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được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phát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triển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trên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những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hệ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thống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b w:val="0"/>
          <w:i/>
          <w:sz w:val="24"/>
        </w:rPr>
        <w:t>nào</w:t>
      </w:r>
      <w:proofErr w:type="spellEnd"/>
      <w:r w:rsidRPr="008435BA">
        <w:rPr>
          <w:rFonts w:ascii="Times New Roman" w:hAnsi="Times New Roman" w:cs="Times New Roman"/>
          <w:b w:val="0"/>
          <w:i/>
          <w:sz w:val="24"/>
        </w:rPr>
        <w:t>?</w:t>
      </w:r>
    </w:p>
    <w:p w14:paraId="1ACE56BB" w14:textId="60FBCA32" w:rsidR="00DD66DB" w:rsidRPr="008435BA" w:rsidRDefault="00DD66DB" w:rsidP="00CC0AF2">
      <w:pPr>
        <w:pStyle w:val="BalloonText"/>
        <w:numPr>
          <w:ilvl w:val="0"/>
          <w:numId w:val="36"/>
        </w:numPr>
        <w:tabs>
          <w:tab w:val="left" w:pos="1080"/>
        </w:tabs>
        <w:spacing w:before="120"/>
        <w:jc w:val="both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Để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hực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hiện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các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ính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năng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rên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hì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cần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hay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đổi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nhưng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hệ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thống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 w:cs="Times New Roman"/>
          <w:i/>
          <w:sz w:val="24"/>
          <w:szCs w:val="24"/>
        </w:rPr>
        <w:t>nào</w:t>
      </w:r>
      <w:proofErr w:type="spellEnd"/>
      <w:r w:rsidRPr="008435BA">
        <w:rPr>
          <w:rFonts w:ascii="Times New Roman" w:hAnsi="Times New Roman" w:cs="Times New Roman"/>
          <w:i/>
          <w:sz w:val="24"/>
          <w:szCs w:val="24"/>
        </w:rPr>
        <w:t>?</w:t>
      </w:r>
    </w:p>
    <w:p w14:paraId="3688CC10" w14:textId="02065DBE" w:rsidR="00E953F0" w:rsidRPr="008435BA" w:rsidRDefault="00E953F0" w:rsidP="00CC0AF2">
      <w:pPr>
        <w:pStyle w:val="BalloonText"/>
        <w:tabs>
          <w:tab w:val="left" w:pos="1080"/>
        </w:tabs>
        <w:spacing w:before="120"/>
        <w:jc w:val="both"/>
        <w:rPr>
          <w:rFonts w:ascii="Times New Roman" w:hAnsi="Times New Roman" w:cs="Times New Roman"/>
          <w:sz w:val="24"/>
          <w:szCs w:val="24"/>
        </w:rPr>
      </w:pPr>
      <w:r w:rsidRPr="008435BA">
        <w:rPr>
          <w:rFonts w:ascii="Times New Roman" w:hAnsi="Times New Roman" w:cs="Times New Roman"/>
          <w:sz w:val="24"/>
          <w:szCs w:val="24"/>
        </w:rPr>
        <w:t>]</w:t>
      </w:r>
    </w:p>
    <w:p w14:paraId="1700EE09" w14:textId="61BE6ECC" w:rsidR="006E61B6" w:rsidRPr="008435BA" w:rsidRDefault="00D00576" w:rsidP="00CC0AF2">
      <w:pPr>
        <w:pStyle w:val="Heading2"/>
        <w:spacing w:after="0"/>
        <w:rPr>
          <w:color w:val="auto"/>
          <w:sz w:val="24"/>
          <w:szCs w:val="24"/>
        </w:rPr>
      </w:pPr>
      <w:bookmarkStart w:id="16" w:name="_Toc22806724"/>
      <w:r w:rsidRPr="008435BA">
        <w:rPr>
          <w:color w:val="auto"/>
          <w:sz w:val="24"/>
          <w:szCs w:val="24"/>
        </w:rPr>
        <w:t xml:space="preserve">Định </w:t>
      </w:r>
      <w:proofErr w:type="spellStart"/>
      <w:r w:rsidRPr="008435BA">
        <w:rPr>
          <w:color w:val="auto"/>
          <w:sz w:val="24"/>
          <w:szCs w:val="24"/>
        </w:rPr>
        <w:t>nghĩa</w:t>
      </w:r>
      <w:proofErr w:type="spellEnd"/>
      <w:r w:rsidRPr="008435BA">
        <w:rPr>
          <w:color w:val="auto"/>
          <w:sz w:val="24"/>
          <w:szCs w:val="24"/>
        </w:rPr>
        <w:t xml:space="preserve"> &amp; </w:t>
      </w:r>
      <w:proofErr w:type="spellStart"/>
      <w:r w:rsidRPr="008435BA">
        <w:rPr>
          <w:color w:val="auto"/>
          <w:sz w:val="24"/>
          <w:szCs w:val="24"/>
        </w:rPr>
        <w:t>t</w:t>
      </w:r>
      <w:r w:rsidR="006E61B6" w:rsidRPr="008435BA">
        <w:rPr>
          <w:color w:val="auto"/>
          <w:sz w:val="24"/>
          <w:szCs w:val="24"/>
        </w:rPr>
        <w:t>huật</w:t>
      </w:r>
      <w:proofErr w:type="spellEnd"/>
      <w:r w:rsidR="006E61B6" w:rsidRPr="008435BA">
        <w:rPr>
          <w:color w:val="auto"/>
          <w:sz w:val="24"/>
          <w:szCs w:val="24"/>
        </w:rPr>
        <w:t xml:space="preserve"> </w:t>
      </w:r>
      <w:proofErr w:type="spellStart"/>
      <w:r w:rsidR="006E61B6" w:rsidRPr="008435BA">
        <w:rPr>
          <w:color w:val="auto"/>
          <w:sz w:val="24"/>
          <w:szCs w:val="24"/>
        </w:rPr>
        <w:t>ngữ</w:t>
      </w:r>
      <w:proofErr w:type="spellEnd"/>
      <w:r w:rsidR="006E61B6" w:rsidRPr="008435BA">
        <w:rPr>
          <w:color w:val="auto"/>
          <w:sz w:val="24"/>
          <w:szCs w:val="24"/>
        </w:rPr>
        <w:t xml:space="preserve"> </w:t>
      </w:r>
      <w:proofErr w:type="spellStart"/>
      <w:r w:rsidR="006E61B6" w:rsidRPr="008435BA">
        <w:rPr>
          <w:color w:val="auto"/>
          <w:sz w:val="24"/>
          <w:szCs w:val="24"/>
        </w:rPr>
        <w:t>sử</w:t>
      </w:r>
      <w:proofErr w:type="spellEnd"/>
      <w:r w:rsidR="006E61B6" w:rsidRPr="008435BA">
        <w:rPr>
          <w:color w:val="auto"/>
          <w:sz w:val="24"/>
          <w:szCs w:val="24"/>
        </w:rPr>
        <w:t xml:space="preserve"> </w:t>
      </w:r>
      <w:proofErr w:type="spellStart"/>
      <w:r w:rsidR="006E61B6" w:rsidRPr="008435BA">
        <w:rPr>
          <w:color w:val="auto"/>
          <w:sz w:val="24"/>
          <w:szCs w:val="24"/>
        </w:rPr>
        <w:t>dụng</w:t>
      </w:r>
      <w:bookmarkEnd w:id="15"/>
      <w:bookmarkEnd w:id="16"/>
      <w:proofErr w:type="spellEnd"/>
    </w:p>
    <w:p w14:paraId="481BCB8A" w14:textId="77777777" w:rsidR="003F12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ệ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kê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gi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ừ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ắ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ử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ụ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ạ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ả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5557B86E" w14:textId="23858C06" w:rsidR="00D00576" w:rsidRPr="008435BA" w:rsidRDefault="003F12A2" w:rsidP="00CC0AF2">
      <w:pPr>
        <w:spacing w:before="120" w:after="0"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8435BA">
        <w:rPr>
          <w:rFonts w:ascii="Times New Roman" w:hAnsi="Times New Roman"/>
          <w:sz w:val="24"/>
          <w:szCs w:val="24"/>
        </w:rPr>
        <w:t>Ví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dụ</w:t>
      </w:r>
      <w:proofErr w:type="spellEnd"/>
      <w:r w:rsidRPr="008435BA">
        <w:rPr>
          <w:rFonts w:ascii="Times New Roman" w:hAnsi="Times New Roman"/>
          <w:sz w:val="24"/>
          <w:szCs w:val="24"/>
        </w:rPr>
        <w:t>:</w:t>
      </w:r>
    </w:p>
    <w:tbl>
      <w:tblPr>
        <w:tblStyle w:val="LightList-Accent11"/>
        <w:tblW w:w="9180" w:type="dxa"/>
        <w:tblInd w:w="7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40"/>
        <w:gridCol w:w="3420"/>
        <w:gridCol w:w="4320"/>
      </w:tblGrid>
      <w:tr w:rsidR="008435BA" w:rsidRPr="008435BA" w14:paraId="4C77AB25" w14:textId="77777777" w:rsidTr="009812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shd w:val="clear" w:color="auto" w:fill="4F81BD" w:themeFill="accent1"/>
          </w:tcPr>
          <w:p w14:paraId="19B887B2" w14:textId="77777777" w:rsidR="007C72C1" w:rsidRPr="008435BA" w:rsidRDefault="007C72C1" w:rsidP="00CC0AF2">
            <w:pPr>
              <w:spacing w:before="120"/>
              <w:ind w:left="-90"/>
              <w:jc w:val="both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Tên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viết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tắt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  <w:shd w:val="clear" w:color="auto" w:fill="4F81BD" w:themeFill="accent1"/>
          </w:tcPr>
          <w:p w14:paraId="573A7986" w14:textId="77777777" w:rsidR="007C72C1" w:rsidRPr="008435BA" w:rsidRDefault="007C72C1" w:rsidP="00CC0AF2">
            <w:pPr>
              <w:spacing w:before="120"/>
              <w:ind w:left="1"/>
              <w:jc w:val="both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Tên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đầy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đủ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320" w:type="dxa"/>
            <w:shd w:val="clear" w:color="auto" w:fill="4F81BD" w:themeFill="accent1"/>
          </w:tcPr>
          <w:p w14:paraId="7954FCEB" w14:textId="77777777" w:rsidR="007C72C1" w:rsidRPr="008435BA" w:rsidRDefault="007C72C1" w:rsidP="00CC0AF2">
            <w:pPr>
              <w:spacing w:before="120"/>
              <w:jc w:val="both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Ý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nghĩa</w:t>
            </w:r>
            <w:proofErr w:type="spellEnd"/>
          </w:p>
        </w:tc>
      </w:tr>
      <w:tr w:rsidR="008435BA" w:rsidRPr="008435BA" w14:paraId="54252C9E" w14:textId="77777777" w:rsidTr="00DC1E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25ED9A50" w14:textId="77777777" w:rsidR="007C72C1" w:rsidRPr="008435BA" w:rsidRDefault="007C72C1" w:rsidP="00CC0AF2">
            <w:pPr>
              <w:pStyle w:val="Caption"/>
              <w:spacing w:before="120" w:line="240" w:lineRule="auto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SR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2745A9CF" w14:textId="77777777" w:rsidR="007C72C1" w:rsidRPr="008435BA" w:rsidRDefault="007C72C1" w:rsidP="00CC0AF2">
            <w:pPr>
              <w:spacing w:before="120" w:line="240" w:lineRule="auto"/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Software Requirements Specifica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320" w:type="dxa"/>
          </w:tcPr>
          <w:p w14:paraId="36902D43" w14:textId="55A2D443" w:rsidR="007C72C1" w:rsidRPr="008435BA" w:rsidRDefault="009F5C2D" w:rsidP="00CC0AF2">
            <w:pPr>
              <w:spacing w:before="120" w:line="240" w:lineRule="auto"/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Tài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305AF6" w:rsidRPr="008435BA">
              <w:rPr>
                <w:rFonts w:ascii="Times New Roman" w:hAnsi="Times New Roman"/>
                <w:sz w:val="24"/>
                <w:szCs w:val="24"/>
                <w:lang w:val="en-GB"/>
              </w:rPr>
              <w:t>đặc</w:t>
            </w:r>
            <w:proofErr w:type="spellEnd"/>
            <w:r w:rsidR="00305AF6"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305AF6" w:rsidRPr="008435BA">
              <w:rPr>
                <w:rFonts w:ascii="Times New Roman" w:hAnsi="Times New Roman"/>
                <w:sz w:val="24"/>
                <w:szCs w:val="24"/>
                <w:lang w:val="en-GB"/>
              </w:rPr>
              <w:t>tả</w:t>
            </w:r>
            <w:proofErr w:type="spellEnd"/>
            <w:r w:rsidR="00305AF6"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chi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tiết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của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phầ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mềm</w:t>
            </w:r>
            <w:proofErr w:type="spellEnd"/>
          </w:p>
        </w:tc>
      </w:tr>
      <w:tr w:rsidR="008435BA" w:rsidRPr="008435BA" w14:paraId="223ED6B5" w14:textId="77777777" w:rsidTr="009812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312D9BF7" w14:textId="77777777" w:rsidR="00F938CC" w:rsidRPr="008435BA" w:rsidRDefault="00F938CC" w:rsidP="00CC0AF2">
            <w:pPr>
              <w:pStyle w:val="Caption"/>
              <w:spacing w:before="120" w:line="240" w:lineRule="auto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  <w:t>BRD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3DC52228" w14:textId="77777777" w:rsidR="00F938CC" w:rsidRPr="008435BA" w:rsidRDefault="00F938CC" w:rsidP="00CC0AF2">
            <w:pPr>
              <w:spacing w:before="120" w:line="240" w:lineRule="auto"/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Business Requirement Documentat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320" w:type="dxa"/>
          </w:tcPr>
          <w:p w14:paraId="4EBC20B0" w14:textId="43635AE5" w:rsidR="00F938CC" w:rsidRPr="008435BA" w:rsidRDefault="00305AF6" w:rsidP="00CC0AF2">
            <w:pPr>
              <w:spacing w:before="120" w:line="240" w:lineRule="auto"/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Tài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liệ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mô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tả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yê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cầ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của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nghiệp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vụ</w:t>
            </w:r>
            <w:proofErr w:type="spellEnd"/>
          </w:p>
        </w:tc>
      </w:tr>
      <w:tr w:rsidR="008435BA" w:rsidRPr="008435BA" w14:paraId="53A5B3A1" w14:textId="77777777" w:rsidTr="008804A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1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14:paraId="27CF0286" w14:textId="77777777" w:rsidR="00DD66DB" w:rsidRPr="008435BA" w:rsidRDefault="00DD66DB" w:rsidP="00CC0AF2">
            <w:pPr>
              <w:pStyle w:val="Caption"/>
              <w:spacing w:before="120" w:line="240" w:lineRule="auto"/>
              <w:jc w:val="both"/>
              <w:rPr>
                <w:rFonts w:ascii="Times New Roman" w:hAnsi="Times New Roman"/>
                <w:b w:val="0"/>
                <w:sz w:val="24"/>
                <w:szCs w:val="24"/>
                <w:lang w:val="en-GB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4BA08C32" w14:textId="382B67D2" w:rsidR="00DD66DB" w:rsidRPr="008435BA" w:rsidRDefault="00DD66DB" w:rsidP="00CC0AF2">
            <w:pPr>
              <w:spacing w:before="120"/>
              <w:ind w:left="1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…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320" w:type="dxa"/>
          </w:tcPr>
          <w:p w14:paraId="692F38DF" w14:textId="03091412" w:rsidR="00DD66DB" w:rsidRPr="008435BA" w:rsidRDefault="00DD66DB" w:rsidP="00CC0AF2">
            <w:pPr>
              <w:spacing w:before="120"/>
              <w:ind w:left="15" w:hanging="1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…</w:t>
            </w:r>
          </w:p>
        </w:tc>
      </w:tr>
    </w:tbl>
    <w:p w14:paraId="511CD136" w14:textId="65585B94" w:rsidR="006E61B6" w:rsidRPr="008435BA" w:rsidRDefault="006E61B6" w:rsidP="00CC0AF2">
      <w:pPr>
        <w:pStyle w:val="Heading2"/>
        <w:spacing w:after="0"/>
        <w:rPr>
          <w:color w:val="auto"/>
          <w:sz w:val="24"/>
          <w:szCs w:val="24"/>
        </w:rPr>
      </w:pPr>
      <w:bookmarkStart w:id="17" w:name="_Toc360108587"/>
      <w:bookmarkStart w:id="18" w:name="_Toc22806725"/>
      <w:r w:rsidRPr="008435BA">
        <w:rPr>
          <w:color w:val="auto"/>
          <w:sz w:val="24"/>
          <w:szCs w:val="24"/>
        </w:rPr>
        <w:t xml:space="preserve">Tài </w:t>
      </w:r>
      <w:proofErr w:type="spellStart"/>
      <w:r w:rsidRPr="008435BA">
        <w:rPr>
          <w:color w:val="auto"/>
          <w:sz w:val="24"/>
          <w:szCs w:val="24"/>
        </w:rPr>
        <w:t>liệu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ham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khảo</w:t>
      </w:r>
      <w:bookmarkEnd w:id="17"/>
      <w:bookmarkEnd w:id="18"/>
      <w:proofErr w:type="spellEnd"/>
    </w:p>
    <w:p w14:paraId="09BE2E10" w14:textId="38541949" w:rsidR="003F12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ệ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kê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ă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ả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giá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rì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oặ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qu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ị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ề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ghiệp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hay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uậ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áp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tbl>
      <w:tblPr>
        <w:tblStyle w:val="LightList-Accent11"/>
        <w:tblW w:w="9180" w:type="dxa"/>
        <w:tblInd w:w="7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0"/>
        <w:gridCol w:w="4590"/>
        <w:gridCol w:w="3960"/>
      </w:tblGrid>
      <w:tr w:rsidR="008435BA" w:rsidRPr="008435BA" w14:paraId="0DD79A08" w14:textId="77777777" w:rsidTr="009812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shd w:val="clear" w:color="auto" w:fill="4F81BD" w:themeFill="accent1"/>
          </w:tcPr>
          <w:p w14:paraId="5992E3A0" w14:textId="77777777" w:rsidR="00C46B2D" w:rsidRPr="008435BA" w:rsidRDefault="00C46B2D" w:rsidP="00CC0AF2">
            <w:pPr>
              <w:spacing w:before="120"/>
              <w:ind w:left="-142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90" w:type="dxa"/>
            <w:shd w:val="clear" w:color="auto" w:fill="4F81BD" w:themeFill="accent1"/>
          </w:tcPr>
          <w:p w14:paraId="73335740" w14:textId="77777777" w:rsidR="00C46B2D" w:rsidRPr="008435BA" w:rsidRDefault="00C46B2D" w:rsidP="00CC0AF2">
            <w:pPr>
              <w:spacing w:before="120"/>
              <w:ind w:left="-142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Tên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tài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liệu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  <w:shd w:val="clear" w:color="auto" w:fill="4F81BD" w:themeFill="accent1"/>
          </w:tcPr>
          <w:p w14:paraId="13A72232" w14:textId="77777777" w:rsidR="00C46B2D" w:rsidRPr="008435BA" w:rsidRDefault="00C46B2D" w:rsidP="00CC0AF2">
            <w:pPr>
              <w:spacing w:before="120"/>
              <w:ind w:left="-142"/>
              <w:jc w:val="center"/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Ghi</w:t>
            </w:r>
            <w:proofErr w:type="spellEnd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color w:val="auto"/>
                <w:sz w:val="24"/>
                <w:szCs w:val="24"/>
                <w:lang w:val="en-GB"/>
              </w:rPr>
              <w:t>chú</w:t>
            </w:r>
            <w:proofErr w:type="spellEnd"/>
          </w:p>
        </w:tc>
      </w:tr>
      <w:tr w:rsidR="008435BA" w:rsidRPr="008435BA" w14:paraId="529ED9DE" w14:textId="77777777" w:rsidTr="001656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14:paraId="233CCB6C" w14:textId="77777777" w:rsidR="00C46B2D" w:rsidRPr="008435BA" w:rsidRDefault="00C46B2D" w:rsidP="00CC0AF2">
            <w:pPr>
              <w:spacing w:before="120" w:line="240" w:lineRule="auto"/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90" w:type="dxa"/>
          </w:tcPr>
          <w:p w14:paraId="6E54AFA5" w14:textId="0958C436" w:rsidR="00C46B2D" w:rsidRPr="008435BA" w:rsidRDefault="00C46B2D" w:rsidP="00CC0AF2">
            <w:pPr>
              <w:spacing w:before="120" w:line="240" w:lineRule="auto"/>
              <w:ind w:left="-25" w:firstLine="2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</w:tcPr>
          <w:p w14:paraId="49C102E1" w14:textId="4263CA68" w:rsidR="00BA6492" w:rsidRPr="008435BA" w:rsidRDefault="00BA6492" w:rsidP="00CC0AF2">
            <w:pPr>
              <w:spacing w:before="120" w:line="240" w:lineRule="auto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  <w:p w14:paraId="459DD270" w14:textId="51A8FD30" w:rsidR="00F873DB" w:rsidRPr="008435BA" w:rsidRDefault="00F873DB" w:rsidP="00CC0AF2">
            <w:pPr>
              <w:spacing w:before="120" w:line="240" w:lineRule="auto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8435BA" w:rsidRPr="008435BA" w14:paraId="237108E9" w14:textId="77777777" w:rsidTr="008804A9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<w:cantSplit/>
          <w:trHeight w:val="2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14:paraId="15FC6550" w14:textId="5158FFEA" w:rsidR="008804A9" w:rsidRPr="008435BA" w:rsidRDefault="008804A9" w:rsidP="00CC0AF2">
            <w:pPr>
              <w:spacing w:before="120"/>
              <w:ind w:left="-142"/>
              <w:jc w:val="center"/>
              <w:rPr>
                <w:rFonts w:ascii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590" w:type="dxa"/>
          </w:tcPr>
          <w:p w14:paraId="0EC758DA" w14:textId="77777777" w:rsidR="008804A9" w:rsidRPr="008435BA" w:rsidRDefault="008804A9" w:rsidP="00CC0AF2">
            <w:pPr>
              <w:spacing w:before="120"/>
              <w:ind w:left="-25" w:firstLine="25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3960" w:type="dxa"/>
          </w:tcPr>
          <w:p w14:paraId="10A84BCF" w14:textId="77777777" w:rsidR="008804A9" w:rsidRPr="008435BA" w:rsidRDefault="008804A9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</w:tbl>
    <w:p w14:paraId="6D53F99F" w14:textId="40450074" w:rsidR="003F12A2" w:rsidRPr="008435BA" w:rsidRDefault="006E61B6" w:rsidP="00CC0AF2">
      <w:pPr>
        <w:pStyle w:val="Heading1"/>
        <w:spacing w:before="120" w:line="240" w:lineRule="auto"/>
        <w:rPr>
          <w:color w:val="auto"/>
          <w:sz w:val="24"/>
          <w:szCs w:val="24"/>
        </w:rPr>
      </w:pPr>
      <w:bookmarkStart w:id="19" w:name="_Toc360108588"/>
      <w:bookmarkStart w:id="20" w:name="_Toc22806726"/>
      <w:proofErr w:type="spellStart"/>
      <w:r w:rsidRPr="008435BA">
        <w:rPr>
          <w:color w:val="auto"/>
          <w:sz w:val="24"/>
          <w:szCs w:val="24"/>
        </w:rPr>
        <w:t>Yêu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cầu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bookmarkEnd w:id="19"/>
      <w:proofErr w:type="spellStart"/>
      <w:r w:rsidR="00510C10" w:rsidRPr="008435BA">
        <w:rPr>
          <w:color w:val="auto"/>
          <w:sz w:val="24"/>
          <w:szCs w:val="24"/>
        </w:rPr>
        <w:t>tổng</w:t>
      </w:r>
      <w:proofErr w:type="spellEnd"/>
      <w:r w:rsidR="00510C10" w:rsidRPr="008435BA">
        <w:rPr>
          <w:color w:val="auto"/>
          <w:sz w:val="24"/>
          <w:szCs w:val="24"/>
        </w:rPr>
        <w:t xml:space="preserve"> </w:t>
      </w:r>
      <w:proofErr w:type="spellStart"/>
      <w:r w:rsidR="00510C10" w:rsidRPr="008435BA">
        <w:rPr>
          <w:color w:val="auto"/>
          <w:sz w:val="24"/>
          <w:szCs w:val="24"/>
        </w:rPr>
        <w:t>quan</w:t>
      </w:r>
      <w:bookmarkEnd w:id="20"/>
      <w:proofErr w:type="spellEnd"/>
    </w:p>
    <w:p w14:paraId="6277EF18" w14:textId="63E0ED4C" w:rsidR="006E61B6" w:rsidRPr="008435BA" w:rsidRDefault="00B71341" w:rsidP="00CC0AF2">
      <w:pPr>
        <w:pStyle w:val="Heading2"/>
        <w:spacing w:after="0"/>
        <w:rPr>
          <w:color w:val="auto"/>
          <w:sz w:val="24"/>
          <w:szCs w:val="24"/>
        </w:rPr>
      </w:pPr>
      <w:bookmarkStart w:id="21" w:name="_Toc22806727"/>
      <w:bookmarkStart w:id="22" w:name="_Toc360108589"/>
      <w:proofErr w:type="spellStart"/>
      <w:r w:rsidRPr="008435BA">
        <w:rPr>
          <w:color w:val="auto"/>
          <w:sz w:val="24"/>
          <w:szCs w:val="24"/>
        </w:rPr>
        <w:t>Mô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ả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</w:t>
      </w:r>
      <w:r w:rsidR="006E61B6" w:rsidRPr="008435BA">
        <w:rPr>
          <w:color w:val="auto"/>
          <w:sz w:val="24"/>
          <w:szCs w:val="24"/>
        </w:rPr>
        <w:t>ổng</w:t>
      </w:r>
      <w:proofErr w:type="spellEnd"/>
      <w:r w:rsidR="006E61B6" w:rsidRPr="008435BA">
        <w:rPr>
          <w:color w:val="auto"/>
          <w:sz w:val="24"/>
          <w:szCs w:val="24"/>
        </w:rPr>
        <w:t xml:space="preserve"> </w:t>
      </w:r>
      <w:proofErr w:type="spellStart"/>
      <w:r w:rsidR="006E61B6" w:rsidRPr="008435BA">
        <w:rPr>
          <w:color w:val="auto"/>
          <w:sz w:val="24"/>
          <w:szCs w:val="24"/>
        </w:rPr>
        <w:t>quan</w:t>
      </w:r>
      <w:bookmarkEnd w:id="21"/>
      <w:proofErr w:type="spellEnd"/>
      <w:r w:rsidR="006E61B6" w:rsidRPr="008435BA">
        <w:rPr>
          <w:color w:val="auto"/>
          <w:sz w:val="24"/>
          <w:szCs w:val="24"/>
        </w:rPr>
        <w:t xml:space="preserve"> </w:t>
      </w:r>
      <w:bookmarkEnd w:id="22"/>
    </w:p>
    <w:p w14:paraId="0EF15BD4" w14:textId="77777777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à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à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SRS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ế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ố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í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ả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ưở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ớ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ả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ẩ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à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ó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.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à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khô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chi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ề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.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â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à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ở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ở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ẽ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ượ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chi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ạ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3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ể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ễ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ọ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ơ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e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ạ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:</w:t>
      </w:r>
    </w:p>
    <w:p w14:paraId="5C5C9B92" w14:textId="77777777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•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ab/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ổ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qua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ả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ẩm</w:t>
      </w:r>
      <w:proofErr w:type="spellEnd"/>
    </w:p>
    <w:p w14:paraId="67C91BC9" w14:textId="77777777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•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ab/>
        <w:t xml:space="preserve">Các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ứ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ă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ả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ẩm</w:t>
      </w:r>
      <w:proofErr w:type="spellEnd"/>
    </w:p>
    <w:p w14:paraId="293BCF81" w14:textId="77777777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•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ab/>
        <w:t xml:space="preserve">Các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ặ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iể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gườ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ùng</w:t>
      </w:r>
      <w:proofErr w:type="spellEnd"/>
    </w:p>
    <w:p w14:paraId="76944766" w14:textId="77777777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lastRenderedPageBreak/>
        <w:t>•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ab/>
        <w:t xml:space="preserve">Các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à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uộc</w:t>
      </w:r>
      <w:proofErr w:type="spellEnd"/>
    </w:p>
    <w:p w14:paraId="3337F7A8" w14:textId="4F891AE8" w:rsidR="005A29B5" w:rsidRPr="008435BA" w:rsidRDefault="005A29B5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•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ab/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Gi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à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uộ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6A8CE0AD" w14:textId="434030C5" w:rsidR="006E61B6" w:rsidRPr="008435BA" w:rsidRDefault="006E61B6" w:rsidP="00CC0AF2">
      <w:pPr>
        <w:pStyle w:val="Heading2"/>
        <w:spacing w:after="0"/>
        <w:rPr>
          <w:color w:val="auto"/>
          <w:sz w:val="24"/>
          <w:szCs w:val="24"/>
        </w:rPr>
      </w:pPr>
      <w:bookmarkStart w:id="23" w:name="_Toc360108591"/>
      <w:bookmarkStart w:id="24" w:name="_Toc22806728"/>
      <w:r w:rsidRPr="008435BA">
        <w:rPr>
          <w:color w:val="auto"/>
          <w:sz w:val="24"/>
          <w:szCs w:val="24"/>
        </w:rPr>
        <w:t xml:space="preserve">Lưu </w:t>
      </w:r>
      <w:proofErr w:type="spellStart"/>
      <w:r w:rsidRPr="008435BA">
        <w:rPr>
          <w:color w:val="auto"/>
          <w:sz w:val="24"/>
          <w:szCs w:val="24"/>
        </w:rPr>
        <w:t>đồ</w:t>
      </w:r>
      <w:bookmarkEnd w:id="23"/>
      <w:proofErr w:type="spellEnd"/>
      <w:r w:rsidR="007067F6" w:rsidRPr="008435BA">
        <w:rPr>
          <w:color w:val="auto"/>
          <w:sz w:val="24"/>
          <w:szCs w:val="24"/>
        </w:rPr>
        <w:t xml:space="preserve">/Quy </w:t>
      </w:r>
      <w:proofErr w:type="spellStart"/>
      <w:r w:rsidR="007067F6" w:rsidRPr="008435BA">
        <w:rPr>
          <w:color w:val="auto"/>
          <w:sz w:val="24"/>
          <w:szCs w:val="24"/>
        </w:rPr>
        <w:t>trình</w:t>
      </w:r>
      <w:proofErr w:type="spellEnd"/>
      <w:r w:rsidR="007067F6" w:rsidRPr="008435BA">
        <w:rPr>
          <w:color w:val="auto"/>
          <w:sz w:val="24"/>
          <w:szCs w:val="24"/>
        </w:rPr>
        <w:t xml:space="preserve"> </w:t>
      </w:r>
      <w:proofErr w:type="spellStart"/>
      <w:r w:rsidR="007067F6" w:rsidRPr="008435BA">
        <w:rPr>
          <w:color w:val="auto"/>
          <w:sz w:val="24"/>
          <w:szCs w:val="24"/>
        </w:rPr>
        <w:t>xử</w:t>
      </w:r>
      <w:proofErr w:type="spellEnd"/>
      <w:r w:rsidR="007067F6" w:rsidRPr="008435BA">
        <w:rPr>
          <w:color w:val="auto"/>
          <w:sz w:val="24"/>
          <w:szCs w:val="24"/>
        </w:rPr>
        <w:t xml:space="preserve"> </w:t>
      </w:r>
      <w:proofErr w:type="spellStart"/>
      <w:r w:rsidR="007067F6" w:rsidRPr="008435BA">
        <w:rPr>
          <w:color w:val="auto"/>
          <w:sz w:val="24"/>
          <w:szCs w:val="24"/>
        </w:rPr>
        <w:t>lý</w:t>
      </w:r>
      <w:proofErr w:type="spellEnd"/>
      <w:r w:rsidR="007067F6" w:rsidRPr="008435BA">
        <w:rPr>
          <w:color w:val="auto"/>
          <w:sz w:val="24"/>
          <w:szCs w:val="24"/>
        </w:rPr>
        <w:t xml:space="preserve"> </w:t>
      </w:r>
      <w:proofErr w:type="spellStart"/>
      <w:r w:rsidR="007067F6" w:rsidRPr="008435BA">
        <w:rPr>
          <w:color w:val="auto"/>
          <w:sz w:val="24"/>
          <w:szCs w:val="24"/>
        </w:rPr>
        <w:t>nghiệp</w:t>
      </w:r>
      <w:proofErr w:type="spellEnd"/>
      <w:r w:rsidR="007067F6" w:rsidRPr="008435BA">
        <w:rPr>
          <w:color w:val="auto"/>
          <w:sz w:val="24"/>
          <w:szCs w:val="24"/>
        </w:rPr>
        <w:t xml:space="preserve"> </w:t>
      </w:r>
      <w:proofErr w:type="spellStart"/>
      <w:r w:rsidR="007067F6" w:rsidRPr="008435BA">
        <w:rPr>
          <w:color w:val="auto"/>
          <w:sz w:val="24"/>
          <w:szCs w:val="24"/>
        </w:rPr>
        <w:t>vụ</w:t>
      </w:r>
      <w:proofErr w:type="spellEnd"/>
      <w:r w:rsidR="007067F6" w:rsidRPr="008435BA">
        <w:rPr>
          <w:color w:val="auto"/>
          <w:sz w:val="24"/>
          <w:szCs w:val="24"/>
        </w:rPr>
        <w:t>.</w:t>
      </w:r>
      <w:bookmarkEnd w:id="24"/>
    </w:p>
    <w:p w14:paraId="45D4559C" w14:textId="4848FE05" w:rsidR="007067F6" w:rsidRPr="008435BA" w:rsidRDefault="00A22D23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Lưu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ồ</w:t>
      </w:r>
      <w:proofErr w:type="spellEnd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/</w:t>
      </w:r>
      <w:proofErr w:type="spellStart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quy</w:t>
      </w:r>
      <w:proofErr w:type="spellEnd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rình</w:t>
      </w:r>
      <w:proofErr w:type="spellEnd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ể</w:t>
      </w:r>
      <w:proofErr w:type="spellEnd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iệ</w:t>
      </w:r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</w:t>
      </w:r>
      <w:proofErr w:type="spellEnd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B63EB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uồng</w:t>
      </w:r>
      <w:proofErr w:type="spellEnd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xử</w:t>
      </w:r>
      <w:proofErr w:type="spellEnd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ý</w:t>
      </w:r>
      <w:proofErr w:type="spellEnd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ghiệp</w:t>
      </w:r>
      <w:proofErr w:type="spellEnd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404E435A" w14:textId="69CB7A2D" w:rsidR="007067F6" w:rsidRPr="008435BA" w:rsidRDefault="00DB63EB" w:rsidP="00CC0AF2">
      <w:pPr>
        <w:pStyle w:val="SampleText"/>
        <w:numPr>
          <w:ilvl w:val="1"/>
          <w:numId w:val="36"/>
        </w:numPr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8435BA">
        <w:rPr>
          <w:rFonts w:ascii="Times New Roman" w:hAnsi="Times New Roman"/>
          <w:sz w:val="24"/>
          <w:szCs w:val="24"/>
        </w:rPr>
        <w:t>Ví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dụ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1:</w:t>
      </w:r>
    </w:p>
    <w:p w14:paraId="578B162C" w14:textId="005B4FF1" w:rsidR="0090444C" w:rsidRPr="008435BA" w:rsidRDefault="0090444C" w:rsidP="00CC0AF2">
      <w:pPr>
        <w:pStyle w:val="SampleText"/>
        <w:spacing w:line="240" w:lineRule="auto"/>
        <w:ind w:left="1440"/>
        <w:rPr>
          <w:rFonts w:ascii="Times New Roman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object w:dxaOrig="9586" w:dyaOrig="4726" w14:anchorId="0C46F9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215pt" o:ole="">
            <v:imagedata r:id="rId11" o:title=""/>
          </v:shape>
          <o:OLEObject Type="Embed" ProgID="Visio.Drawing.15" ShapeID="_x0000_i1025" DrawAspect="Content" ObjectID="_1812454896" r:id="rId12"/>
        </w:object>
      </w:r>
    </w:p>
    <w:p w14:paraId="1A32F44D" w14:textId="70A5BADA" w:rsidR="0090444C" w:rsidRPr="008435BA" w:rsidRDefault="00A22D23" w:rsidP="00CC0AF2">
      <w:pPr>
        <w:pStyle w:val="SampleText"/>
        <w:numPr>
          <w:ilvl w:val="1"/>
          <w:numId w:val="36"/>
        </w:numPr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8435BA">
        <w:rPr>
          <w:rFonts w:ascii="Times New Roman" w:hAnsi="Times New Roman"/>
          <w:sz w:val="24"/>
          <w:szCs w:val="24"/>
        </w:rPr>
        <w:t>Ví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</w:rPr>
        <w:t>dụ</w:t>
      </w:r>
      <w:proofErr w:type="spellEnd"/>
      <w:r w:rsidR="00DB63EB" w:rsidRPr="008435BA">
        <w:rPr>
          <w:rFonts w:ascii="Times New Roman" w:hAnsi="Times New Roman"/>
          <w:sz w:val="24"/>
          <w:szCs w:val="24"/>
        </w:rPr>
        <w:t xml:space="preserve"> 2: </w:t>
      </w:r>
    </w:p>
    <w:p w14:paraId="57A14653" w14:textId="02AB1BDE" w:rsidR="0030312B" w:rsidRPr="008435BA" w:rsidRDefault="00EC158F" w:rsidP="00CC0AF2">
      <w:pPr>
        <w:pStyle w:val="SampleText"/>
        <w:spacing w:line="240" w:lineRule="auto"/>
        <w:ind w:left="1440"/>
        <w:rPr>
          <w:rFonts w:ascii="Times New Roman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object w:dxaOrig="5805" w:dyaOrig="3421" w14:anchorId="538A7B5A">
          <v:shape id="_x0000_i1026" type="#_x0000_t75" style="width:290pt;height:171.5pt" o:ole="">
            <v:imagedata r:id="rId13" o:title=""/>
          </v:shape>
          <o:OLEObject Type="Embed" ProgID="Visio.Drawing.15" ShapeID="_x0000_i1026" DrawAspect="Content" ObjectID="_1812454897" r:id="rId14"/>
        </w:object>
      </w:r>
    </w:p>
    <w:p w14:paraId="55E20AB5" w14:textId="06326D8C" w:rsidR="0090444C" w:rsidRPr="008435BA" w:rsidRDefault="0090444C" w:rsidP="00CC0AF2">
      <w:pPr>
        <w:pStyle w:val="SampleText"/>
        <w:spacing w:line="240" w:lineRule="auto"/>
        <w:ind w:left="1440"/>
        <w:rPr>
          <w:rFonts w:ascii="Times New Roman" w:hAnsi="Times New Roman"/>
          <w:sz w:val="24"/>
          <w:szCs w:val="24"/>
        </w:rPr>
      </w:pPr>
      <w:r w:rsidRPr="008435BA">
        <w:rPr>
          <w:rFonts w:ascii="Times New Roman" w:hAnsi="Times New Roman"/>
          <w:sz w:val="24"/>
          <w:szCs w:val="24"/>
        </w:rPr>
        <w:t>…</w:t>
      </w:r>
    </w:p>
    <w:p w14:paraId="63C48B46" w14:textId="3E7F91CD" w:rsidR="007067F6" w:rsidRPr="008435BA" w:rsidRDefault="00DB63EB" w:rsidP="00CC0AF2">
      <w:pPr>
        <w:pStyle w:val="SampleText"/>
        <w:numPr>
          <w:ilvl w:val="0"/>
          <w:numId w:val="36"/>
        </w:numPr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8435BA">
        <w:rPr>
          <w:rFonts w:ascii="Times New Roman" w:hAnsi="Times New Roman"/>
          <w:sz w:val="24"/>
          <w:szCs w:val="24"/>
        </w:rPr>
        <w:t>Mô</w:t>
      </w:r>
      <w:proofErr w:type="spellEnd"/>
      <w:r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Mô</w:t>
      </w:r>
      <w:proofErr w:type="spellEnd"/>
      <w:r w:rsidR="007067F6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tả</w:t>
      </w:r>
      <w:proofErr w:type="spellEnd"/>
      <w:r w:rsidR="007067F6" w:rsidRPr="008435BA">
        <w:rPr>
          <w:rFonts w:ascii="Times New Roman" w:hAnsi="Times New Roman"/>
          <w:sz w:val="24"/>
          <w:szCs w:val="24"/>
        </w:rPr>
        <w:t xml:space="preserve"> chi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tiết</w:t>
      </w:r>
      <w:proofErr w:type="spellEnd"/>
      <w:r w:rsidR="007067F6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luồng</w:t>
      </w:r>
      <w:proofErr w:type="spellEnd"/>
      <w:r w:rsidR="007067F6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xử</w:t>
      </w:r>
      <w:proofErr w:type="spellEnd"/>
      <w:r w:rsidR="007067F6" w:rsidRPr="008435BA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7067F6" w:rsidRPr="008435BA">
        <w:rPr>
          <w:rFonts w:ascii="Times New Roman" w:hAnsi="Times New Roman"/>
          <w:sz w:val="24"/>
          <w:szCs w:val="24"/>
        </w:rPr>
        <w:t>lý</w:t>
      </w:r>
      <w:proofErr w:type="spellEnd"/>
    </w:p>
    <w:tbl>
      <w:tblPr>
        <w:tblW w:w="8707" w:type="dxa"/>
        <w:tblInd w:w="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2"/>
        <w:gridCol w:w="1549"/>
        <w:gridCol w:w="4766"/>
        <w:gridCol w:w="720"/>
        <w:gridCol w:w="900"/>
      </w:tblGrid>
      <w:tr w:rsidR="008435BA" w:rsidRPr="008435BA" w14:paraId="11B91DF8" w14:textId="77777777" w:rsidTr="007067F6">
        <w:trPr>
          <w:tblHeader/>
        </w:trPr>
        <w:tc>
          <w:tcPr>
            <w:tcW w:w="772" w:type="dxa"/>
            <w:shd w:val="clear" w:color="auto" w:fill="548DD4" w:themeFill="text2" w:themeFillTint="99"/>
          </w:tcPr>
          <w:p w14:paraId="23564D0E" w14:textId="7777777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Bước</w:t>
            </w:r>
            <w:proofErr w:type="spellEnd"/>
          </w:p>
        </w:tc>
        <w:tc>
          <w:tcPr>
            <w:tcW w:w="1549" w:type="dxa"/>
            <w:shd w:val="clear" w:color="auto" w:fill="548DD4" w:themeFill="text2" w:themeFillTint="99"/>
          </w:tcPr>
          <w:p w14:paraId="40D6CABB" w14:textId="7777777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Tên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bước</w:t>
            </w:r>
            <w:proofErr w:type="spellEnd"/>
          </w:p>
        </w:tc>
        <w:tc>
          <w:tcPr>
            <w:tcW w:w="4766" w:type="dxa"/>
            <w:shd w:val="clear" w:color="auto" w:fill="548DD4" w:themeFill="text2" w:themeFillTint="99"/>
          </w:tcPr>
          <w:p w14:paraId="0B2C4E10" w14:textId="7777777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Mô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tả</w:t>
            </w:r>
            <w:proofErr w:type="spellEnd"/>
          </w:p>
        </w:tc>
        <w:tc>
          <w:tcPr>
            <w:tcW w:w="720" w:type="dxa"/>
            <w:shd w:val="clear" w:color="auto" w:fill="548DD4" w:themeFill="text2" w:themeFillTint="99"/>
          </w:tcPr>
          <w:p w14:paraId="3C8295B9" w14:textId="3B9C20DA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Hệ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thống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1</w:t>
            </w:r>
          </w:p>
        </w:tc>
        <w:tc>
          <w:tcPr>
            <w:tcW w:w="900" w:type="dxa"/>
            <w:shd w:val="clear" w:color="auto" w:fill="548DD4" w:themeFill="text2" w:themeFillTint="99"/>
          </w:tcPr>
          <w:p w14:paraId="78B6A3DC" w14:textId="281C4351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Hệ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>thống</w:t>
            </w:r>
            <w:proofErr w:type="spellEnd"/>
            <w:r w:rsidRPr="008435BA">
              <w:rPr>
                <w:rFonts w:ascii="Times New Roman" w:hAnsi="Times New Roman"/>
                <w:b/>
                <w:sz w:val="24"/>
                <w:szCs w:val="24"/>
              </w:rPr>
              <w:t xml:space="preserve"> 2</w:t>
            </w:r>
          </w:p>
        </w:tc>
      </w:tr>
      <w:tr w:rsidR="008435BA" w:rsidRPr="008435BA" w14:paraId="65013A07" w14:textId="77777777" w:rsidTr="007067F6">
        <w:tc>
          <w:tcPr>
            <w:tcW w:w="772" w:type="dxa"/>
          </w:tcPr>
          <w:p w14:paraId="05BF6E11" w14:textId="53DB6A55" w:rsidR="007067F6" w:rsidRPr="008435BA" w:rsidRDefault="007067F6" w:rsidP="00CC0AF2">
            <w:pPr>
              <w:pStyle w:val="ListParagraph"/>
              <w:numPr>
                <w:ilvl w:val="0"/>
                <w:numId w:val="4"/>
              </w:numPr>
              <w:spacing w:before="120" w:after="0" w:line="240" w:lineRule="auto"/>
              <w:ind w:left="335" w:right="-32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49" w:type="dxa"/>
            <w:vAlign w:val="center"/>
          </w:tcPr>
          <w:p w14:paraId="1BEE33C8" w14:textId="3099A69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Bước A</w:t>
            </w:r>
          </w:p>
        </w:tc>
        <w:tc>
          <w:tcPr>
            <w:tcW w:w="4766" w:type="dxa"/>
            <w:vAlign w:val="center"/>
          </w:tcPr>
          <w:p w14:paraId="1C453C93" w14:textId="4EF83986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Bướ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A: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í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gì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>?</w:t>
            </w:r>
          </w:p>
          <w:p w14:paraId="2731A0BB" w14:textId="4CAF5774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i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i/>
                <w:noProof/>
                <w:sz w:val="24"/>
                <w:szCs w:val="24"/>
                <w:lang w:eastAsia="vi-VN"/>
              </w:rPr>
              <w:t xml:space="preserve">(Chi tiết xem mục 3  Yêu cầu phát triển/3.1 </w:t>
            </w:r>
            <w:hyperlink w:anchor="_Use_case_AHR-004a_–_UC01:_Manage_St" w:history="1">
              <w:r w:rsidRPr="008435BA">
                <w:rPr>
                  <w:rStyle w:val="Hyperlink"/>
                  <w:rFonts w:ascii="Times New Roman" w:hAnsi="Times New Roman"/>
                  <w:i/>
                  <w:noProof/>
                  <w:color w:val="auto"/>
                  <w:sz w:val="24"/>
                  <w:szCs w:val="24"/>
                  <w:lang w:eastAsia="vi-VN"/>
                </w:rPr>
                <w:t>Yêu cầu 1</w:t>
              </w:r>
            </w:hyperlink>
            <w:r w:rsidRPr="008435BA">
              <w:rPr>
                <w:rFonts w:ascii="Times New Roman" w:hAnsi="Times New Roman"/>
                <w:i/>
                <w:noProof/>
                <w:sz w:val="24"/>
                <w:szCs w:val="24"/>
                <w:lang w:eastAsia="vi-VN"/>
              </w:rPr>
              <w:t>)</w:t>
            </w:r>
          </w:p>
        </w:tc>
        <w:tc>
          <w:tcPr>
            <w:tcW w:w="720" w:type="dxa"/>
          </w:tcPr>
          <w:p w14:paraId="74CFBBF2" w14:textId="02BE10EA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x</w:t>
            </w:r>
          </w:p>
        </w:tc>
        <w:tc>
          <w:tcPr>
            <w:tcW w:w="900" w:type="dxa"/>
          </w:tcPr>
          <w:p w14:paraId="606A31B1" w14:textId="7777777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</w:p>
        </w:tc>
      </w:tr>
      <w:tr w:rsidR="008435BA" w:rsidRPr="008435BA" w14:paraId="523DD164" w14:textId="77777777" w:rsidTr="007067F6">
        <w:tc>
          <w:tcPr>
            <w:tcW w:w="772" w:type="dxa"/>
          </w:tcPr>
          <w:p w14:paraId="4926DE4B" w14:textId="77777777" w:rsidR="007067F6" w:rsidRPr="008435BA" w:rsidRDefault="007067F6" w:rsidP="00CC0AF2">
            <w:pPr>
              <w:pStyle w:val="ListParagraph"/>
              <w:numPr>
                <w:ilvl w:val="0"/>
                <w:numId w:val="40"/>
              </w:numPr>
              <w:spacing w:before="120" w:after="0" w:line="240" w:lineRule="auto"/>
              <w:ind w:left="314" w:right="-320" w:hanging="27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49" w:type="dxa"/>
            <w:vAlign w:val="center"/>
          </w:tcPr>
          <w:p w14:paraId="732AC3C0" w14:textId="69E09424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Bước B</w:t>
            </w:r>
          </w:p>
        </w:tc>
        <w:tc>
          <w:tcPr>
            <w:tcW w:w="4766" w:type="dxa"/>
            <w:vAlign w:val="center"/>
          </w:tcPr>
          <w:p w14:paraId="7F1BEBCD" w14:textId="77777777" w:rsidR="007067F6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Bướ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B: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í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gì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>?</w:t>
            </w:r>
          </w:p>
          <w:p w14:paraId="4AA49B27" w14:textId="1DB22BB3" w:rsidR="0090444C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i/>
                <w:noProof/>
                <w:sz w:val="24"/>
                <w:szCs w:val="24"/>
                <w:lang w:eastAsia="vi-VN"/>
              </w:rPr>
              <w:t>(Chi tiết xem mục 3  Yêu cầu phát triển/</w:t>
            </w:r>
            <w:hyperlink w:anchor="_Yêu_cầu_2" w:history="1">
              <w:r w:rsidRPr="008435BA">
                <w:rPr>
                  <w:rStyle w:val="Hyperlink"/>
                  <w:rFonts w:ascii="Times New Roman" w:hAnsi="Times New Roman"/>
                  <w:i/>
                  <w:noProof/>
                  <w:color w:val="auto"/>
                  <w:sz w:val="24"/>
                  <w:szCs w:val="24"/>
                  <w:lang w:eastAsia="vi-VN"/>
                </w:rPr>
                <w:t>Yêu cầu 2</w:t>
              </w:r>
            </w:hyperlink>
            <w:r w:rsidRPr="008435BA">
              <w:rPr>
                <w:rFonts w:ascii="Times New Roman" w:hAnsi="Times New Roman"/>
                <w:i/>
                <w:noProof/>
                <w:sz w:val="24"/>
                <w:szCs w:val="24"/>
                <w:lang w:eastAsia="vi-VN"/>
              </w:rPr>
              <w:t>)</w:t>
            </w:r>
          </w:p>
        </w:tc>
        <w:tc>
          <w:tcPr>
            <w:tcW w:w="720" w:type="dxa"/>
          </w:tcPr>
          <w:p w14:paraId="27E1117E" w14:textId="77777777" w:rsidR="007067F6" w:rsidRPr="008435BA" w:rsidRDefault="007067F6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</w:p>
        </w:tc>
        <w:tc>
          <w:tcPr>
            <w:tcW w:w="900" w:type="dxa"/>
          </w:tcPr>
          <w:p w14:paraId="0068DEF3" w14:textId="53F1EEC5" w:rsidR="007067F6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X</w:t>
            </w:r>
          </w:p>
        </w:tc>
      </w:tr>
      <w:tr w:rsidR="0090444C" w:rsidRPr="008435BA" w14:paraId="119B2B8C" w14:textId="77777777" w:rsidTr="007067F6">
        <w:tc>
          <w:tcPr>
            <w:tcW w:w="772" w:type="dxa"/>
          </w:tcPr>
          <w:p w14:paraId="19091453" w14:textId="77777777" w:rsidR="0090444C" w:rsidRPr="008435BA" w:rsidRDefault="0090444C" w:rsidP="00CC0AF2">
            <w:pPr>
              <w:pStyle w:val="ListParagraph"/>
              <w:numPr>
                <w:ilvl w:val="0"/>
                <w:numId w:val="40"/>
              </w:numPr>
              <w:spacing w:before="120" w:after="0" w:line="240" w:lineRule="auto"/>
              <w:ind w:left="335" w:right="-32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49" w:type="dxa"/>
            <w:vAlign w:val="center"/>
          </w:tcPr>
          <w:p w14:paraId="0C5D7D10" w14:textId="7B190A1B" w:rsidR="0090444C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…</w:t>
            </w:r>
          </w:p>
        </w:tc>
        <w:tc>
          <w:tcPr>
            <w:tcW w:w="4766" w:type="dxa"/>
            <w:vAlign w:val="center"/>
          </w:tcPr>
          <w:p w14:paraId="7993782B" w14:textId="489FBD60" w:rsidR="0090444C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720" w:type="dxa"/>
          </w:tcPr>
          <w:p w14:paraId="29761404" w14:textId="4D9D668E" w:rsidR="0090444C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...</w:t>
            </w:r>
          </w:p>
        </w:tc>
        <w:tc>
          <w:tcPr>
            <w:tcW w:w="900" w:type="dxa"/>
          </w:tcPr>
          <w:p w14:paraId="31EAA3D0" w14:textId="432D2E8A" w:rsidR="0090444C" w:rsidRPr="008435BA" w:rsidRDefault="0090444C" w:rsidP="00CC0AF2">
            <w:pPr>
              <w:spacing w:before="120" w:after="0" w:line="240" w:lineRule="auto"/>
              <w:jc w:val="both"/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</w:pPr>
            <w:r w:rsidRPr="008435BA">
              <w:rPr>
                <w:rFonts w:ascii="Times New Roman" w:hAnsi="Times New Roman"/>
                <w:noProof/>
                <w:sz w:val="24"/>
                <w:szCs w:val="24"/>
                <w:lang w:eastAsia="vi-VN"/>
              </w:rPr>
              <w:t>..</w:t>
            </w:r>
          </w:p>
        </w:tc>
      </w:tr>
    </w:tbl>
    <w:p w14:paraId="6705A627" w14:textId="383D9234" w:rsidR="006F0446" w:rsidRPr="008435BA" w:rsidRDefault="006F0446" w:rsidP="00CC0AF2">
      <w:pPr>
        <w:spacing w:before="120" w:after="0" w:line="240" w:lineRule="auto"/>
        <w:ind w:firstLine="450"/>
        <w:rPr>
          <w:rFonts w:ascii="Times New Roman" w:hAnsi="Times New Roman"/>
          <w:sz w:val="24"/>
          <w:szCs w:val="24"/>
        </w:rPr>
      </w:pPr>
    </w:p>
    <w:p w14:paraId="0762D429" w14:textId="77777777" w:rsidR="006E61B6" w:rsidRPr="008435BA" w:rsidRDefault="00B71341" w:rsidP="00CC0AF2">
      <w:pPr>
        <w:pStyle w:val="Heading2"/>
        <w:spacing w:after="0"/>
        <w:rPr>
          <w:color w:val="auto"/>
          <w:sz w:val="24"/>
          <w:szCs w:val="24"/>
        </w:rPr>
      </w:pPr>
      <w:bookmarkStart w:id="25" w:name="_Toc22806729"/>
      <w:bookmarkEnd w:id="6"/>
      <w:proofErr w:type="spellStart"/>
      <w:r w:rsidRPr="008435BA">
        <w:rPr>
          <w:color w:val="auto"/>
          <w:sz w:val="24"/>
          <w:szCs w:val="24"/>
        </w:rPr>
        <w:t>Chức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năng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và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ác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nhân</w:t>
      </w:r>
      <w:proofErr w:type="spellEnd"/>
      <w:r w:rsidRPr="008435BA">
        <w:rPr>
          <w:color w:val="auto"/>
          <w:sz w:val="24"/>
          <w:szCs w:val="24"/>
        </w:rPr>
        <w:t xml:space="preserve"> (Use Case &amp; Actor)</w:t>
      </w:r>
      <w:bookmarkEnd w:id="25"/>
    </w:p>
    <w:p w14:paraId="7571D852" w14:textId="4DEE96C6" w:rsidR="006E61B6" w:rsidRPr="008435BA" w:rsidRDefault="00A22D23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bookmarkStart w:id="26" w:name="_Toc360108593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ơ</w:t>
      </w:r>
      <w:proofErr w:type="spellEnd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ồ</w:t>
      </w:r>
      <w:proofErr w:type="spellEnd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="00B71341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ác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ộng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Use case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ới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6E61B6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ống</w:t>
      </w:r>
      <w:bookmarkEnd w:id="26"/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4FBA77B2" w14:textId="78509912" w:rsidR="009F0D83" w:rsidRPr="008435BA" w:rsidRDefault="00985409" w:rsidP="00CC0AF2">
      <w:pPr>
        <w:pStyle w:val="ListParagraph"/>
        <w:spacing w:before="120" w:after="0" w:line="240" w:lineRule="auto"/>
        <w:ind w:firstLine="540"/>
        <w:rPr>
          <w:rFonts w:ascii="Times New Roman" w:hAnsi="Times New Roman" w:cs="Times New Roman"/>
          <w:b w:val="0"/>
          <w:sz w:val="24"/>
        </w:rPr>
      </w:pPr>
      <w:r w:rsidRPr="008435BA">
        <w:rPr>
          <w:rFonts w:ascii="Times New Roman" w:hAnsi="Times New Roman" w:cs="Times New Roman"/>
          <w:b w:val="0"/>
          <w:sz w:val="24"/>
        </w:rPr>
        <w:t>N/A</w:t>
      </w:r>
    </w:p>
    <w:p w14:paraId="2B84C12B" w14:textId="25EEA847" w:rsidR="006E61B6" w:rsidRPr="008435BA" w:rsidRDefault="006E61B6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bookmarkStart w:id="27" w:name="_Toc360108594"/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Actor</w:t>
      </w:r>
      <w:bookmarkEnd w:id="27"/>
    </w:p>
    <w:tbl>
      <w:tblPr>
        <w:tblStyle w:val="LightList-Accent11"/>
        <w:tblW w:w="9270" w:type="dxa"/>
        <w:tblInd w:w="6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40"/>
        <w:gridCol w:w="2225"/>
        <w:gridCol w:w="6505"/>
      </w:tblGrid>
      <w:tr w:rsidR="008435BA" w:rsidRPr="008435BA" w14:paraId="579AA014" w14:textId="77777777" w:rsidTr="00AA53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4F81BD" w:themeFill="accent1"/>
          </w:tcPr>
          <w:p w14:paraId="1EF3605F" w14:textId="1F32BC74" w:rsidR="006E61B6" w:rsidRPr="008435BA" w:rsidRDefault="00D00576" w:rsidP="00CC0AF2">
            <w:pPr>
              <w:spacing w:before="120"/>
              <w:ind w:left="-142" w:right="-320"/>
              <w:rPr>
                <w:rFonts w:ascii="Times New Roman" w:eastAsia="Times New Roman" w:hAnsi="Times New Roman"/>
                <w:bCs w:val="0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r w:rsidR="00B718BA"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225" w:type="dxa"/>
            <w:shd w:val="clear" w:color="auto" w:fill="4F81BD" w:themeFill="accent1"/>
          </w:tcPr>
          <w:p w14:paraId="79C4D681" w14:textId="77777777" w:rsidR="006E61B6" w:rsidRPr="008435BA" w:rsidRDefault="003E4C9B" w:rsidP="00CC0AF2">
            <w:pPr>
              <w:spacing w:before="120"/>
              <w:ind w:right="-320"/>
              <w:jc w:val="center"/>
              <w:rPr>
                <w:rFonts w:ascii="Times New Roman" w:eastAsia="Times New Roman" w:hAnsi="Times New Roman"/>
                <w:bCs w:val="0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Tên</w:t>
            </w:r>
            <w:proofErr w:type="spellEnd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tác</w:t>
            </w:r>
            <w:proofErr w:type="spellEnd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nhân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  <w:shd w:val="clear" w:color="auto" w:fill="4F81BD" w:themeFill="accent1"/>
          </w:tcPr>
          <w:p w14:paraId="0F660355" w14:textId="77777777" w:rsidR="006E61B6" w:rsidRPr="008435BA" w:rsidRDefault="003E4C9B" w:rsidP="00CC0AF2">
            <w:pPr>
              <w:spacing w:before="120"/>
              <w:ind w:right="-320"/>
              <w:jc w:val="center"/>
              <w:rPr>
                <w:rFonts w:ascii="Times New Roman" w:eastAsia="Times New Roman" w:hAnsi="Times New Roman"/>
                <w:bCs w:val="0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Định </w:t>
            </w: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nghĩa</w:t>
            </w:r>
            <w:proofErr w:type="spellEnd"/>
          </w:p>
        </w:tc>
      </w:tr>
      <w:tr w:rsidR="008435BA" w:rsidRPr="008435BA" w14:paraId="7E280CC2" w14:textId="77777777" w:rsidTr="0097258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1FC150D" w14:textId="77777777" w:rsidR="00201B0F" w:rsidRPr="008435BA" w:rsidRDefault="00201B0F" w:rsidP="00CC0AF2">
            <w:pPr>
              <w:pStyle w:val="ListParagraph"/>
              <w:numPr>
                <w:ilvl w:val="0"/>
                <w:numId w:val="3"/>
              </w:numPr>
              <w:spacing w:before="120" w:line="240" w:lineRule="auto"/>
              <w:ind w:left="335" w:right="-320"/>
              <w:rPr>
                <w:rFonts w:ascii="Times New Roman" w:hAnsi="Times New Roman" w:cs="Times New Roman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225" w:type="dxa"/>
          </w:tcPr>
          <w:p w14:paraId="1EC0823F" w14:textId="72794235" w:rsidR="00201B0F" w:rsidRPr="008435BA" w:rsidRDefault="0030312B" w:rsidP="00CC0AF2">
            <w:pPr>
              <w:spacing w:before="120" w:line="240" w:lineRule="auto"/>
              <w:ind w:right="-23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Actor 1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5A515B4A" w14:textId="62CB5C73" w:rsidR="00201B0F" w:rsidRPr="008435BA" w:rsidRDefault="00201B0F" w:rsidP="00CC0AF2">
            <w:pPr>
              <w:spacing w:before="120" w:line="240" w:lineRule="auto"/>
              <w:ind w:right="-25"/>
              <w:jc w:val="both"/>
              <w:rPr>
                <w:rFonts w:ascii="Times New Roman" w:eastAsia="Times New Roman" w:hAnsi="Times New Roman"/>
                <w:bCs w:val="0"/>
                <w:sz w:val="24"/>
                <w:szCs w:val="24"/>
              </w:rPr>
            </w:pPr>
          </w:p>
        </w:tc>
      </w:tr>
      <w:tr w:rsidR="008435BA" w:rsidRPr="008435BA" w14:paraId="6F44C2CA" w14:textId="77777777" w:rsidTr="00577C6C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3F0C812" w14:textId="77777777" w:rsidR="008C32F3" w:rsidRPr="008435BA" w:rsidRDefault="008C32F3" w:rsidP="00CC0AF2">
            <w:pPr>
              <w:pStyle w:val="ListParagraph"/>
              <w:numPr>
                <w:ilvl w:val="0"/>
                <w:numId w:val="3"/>
              </w:numPr>
              <w:spacing w:before="120"/>
              <w:ind w:left="335" w:right="-320"/>
              <w:rPr>
                <w:rFonts w:ascii="Times New Roman" w:hAnsi="Times New Roman" w:cs="Times New Roman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225" w:type="dxa"/>
          </w:tcPr>
          <w:p w14:paraId="073832CF" w14:textId="6D05D738" w:rsidR="008C32F3" w:rsidRPr="008435BA" w:rsidRDefault="0030312B" w:rsidP="00CC0AF2">
            <w:pPr>
              <w:spacing w:before="120"/>
              <w:ind w:right="-230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  <w:t>Actor 2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505" w:type="dxa"/>
          </w:tcPr>
          <w:p w14:paraId="1201EF44" w14:textId="45CA106E" w:rsidR="008C32F3" w:rsidRPr="008435BA" w:rsidRDefault="008C32F3" w:rsidP="00CC0AF2">
            <w:pPr>
              <w:spacing w:before="120"/>
              <w:ind w:right="-25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66F0900" w14:textId="77777777" w:rsidR="006E61B6" w:rsidRPr="008435BA" w:rsidRDefault="006E61B6" w:rsidP="00CC0AF2">
      <w:pPr>
        <w:pStyle w:val="Body"/>
        <w:spacing w:after="0"/>
      </w:pPr>
      <w:bookmarkStart w:id="28" w:name="_Toc360108595"/>
      <w:proofErr w:type="spellStart"/>
      <w:r w:rsidRPr="008435BA">
        <w:t>Mô</w:t>
      </w:r>
      <w:proofErr w:type="spellEnd"/>
      <w:r w:rsidRPr="008435BA">
        <w:t xml:space="preserve"> </w:t>
      </w:r>
      <w:proofErr w:type="spellStart"/>
      <w:r w:rsidRPr="008435BA">
        <w:t>tả</w:t>
      </w:r>
      <w:proofErr w:type="spellEnd"/>
      <w:r w:rsidRPr="008435BA">
        <w:t xml:space="preserve"> </w:t>
      </w:r>
      <w:proofErr w:type="spellStart"/>
      <w:r w:rsidRPr="008435BA">
        <w:t>các</w:t>
      </w:r>
      <w:proofErr w:type="spellEnd"/>
      <w:r w:rsidRPr="008435BA">
        <w:t xml:space="preserve"> Use case</w:t>
      </w:r>
      <w:bookmarkEnd w:id="28"/>
    </w:p>
    <w:tbl>
      <w:tblPr>
        <w:tblStyle w:val="LightList-Accent11"/>
        <w:tblW w:w="9270" w:type="dxa"/>
        <w:tblInd w:w="6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540"/>
        <w:gridCol w:w="3240"/>
        <w:gridCol w:w="5490"/>
      </w:tblGrid>
      <w:tr w:rsidR="008435BA" w:rsidRPr="008435BA" w14:paraId="5F99C478" w14:textId="77777777" w:rsidTr="009812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4F81BD" w:themeFill="accent1"/>
          </w:tcPr>
          <w:p w14:paraId="6CB8EC2F" w14:textId="76CE1D83" w:rsidR="006E61B6" w:rsidRPr="008435BA" w:rsidRDefault="00D00576" w:rsidP="00CC0AF2">
            <w:pPr>
              <w:spacing w:before="120"/>
              <w:ind w:left="-142" w:right="-320"/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r w:rsidR="00B718BA"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40" w:type="dxa"/>
            <w:shd w:val="clear" w:color="auto" w:fill="4F81BD" w:themeFill="accent1"/>
          </w:tcPr>
          <w:p w14:paraId="0D49C734" w14:textId="77777777" w:rsidR="006E61B6" w:rsidRPr="008435BA" w:rsidRDefault="00051534" w:rsidP="00CC0AF2">
            <w:pPr>
              <w:spacing w:before="120"/>
              <w:ind w:right="-320"/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Tên</w:t>
            </w:r>
            <w:proofErr w:type="spellEnd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Use C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490" w:type="dxa"/>
            <w:shd w:val="clear" w:color="auto" w:fill="4F81BD" w:themeFill="accent1"/>
          </w:tcPr>
          <w:p w14:paraId="626BE0BE" w14:textId="3F4977D5" w:rsidR="006E61B6" w:rsidRPr="008435BA" w:rsidRDefault="00051534" w:rsidP="00CC0AF2">
            <w:pPr>
              <w:spacing w:before="120"/>
              <w:ind w:right="-320"/>
              <w:jc w:val="both"/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Định </w:t>
            </w: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nghĩa</w:t>
            </w:r>
            <w:proofErr w:type="spellEnd"/>
            <w:r w:rsidR="00BA6492"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</w:p>
        </w:tc>
      </w:tr>
      <w:tr w:rsidR="008435BA" w:rsidRPr="008435BA" w14:paraId="6FA7B263" w14:textId="77777777" w:rsidTr="00AA53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FFFFFF" w:themeFill="background1"/>
          </w:tcPr>
          <w:p w14:paraId="04CC4F7C" w14:textId="77777777" w:rsidR="001A7BBC" w:rsidRPr="008435BA" w:rsidRDefault="001A7BBC" w:rsidP="00CC0AF2">
            <w:pPr>
              <w:pStyle w:val="ListParagraph"/>
              <w:numPr>
                <w:ilvl w:val="0"/>
                <w:numId w:val="37"/>
              </w:numPr>
              <w:spacing w:before="120" w:line="240" w:lineRule="auto"/>
              <w:ind w:left="215" w:right="-320" w:hanging="215"/>
              <w:rPr>
                <w:rFonts w:ascii="Times New Roman" w:hAnsi="Times New Roman" w:cs="Times New Roman"/>
                <w:b w:val="0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40" w:type="dxa"/>
            <w:shd w:val="clear" w:color="auto" w:fill="FFFFFF" w:themeFill="background1"/>
          </w:tcPr>
          <w:p w14:paraId="2D120856" w14:textId="76723DB4" w:rsidR="001A7BBC" w:rsidRPr="008435BA" w:rsidRDefault="001A7BBC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490" w:type="dxa"/>
            <w:shd w:val="clear" w:color="auto" w:fill="FFFFFF" w:themeFill="background1"/>
          </w:tcPr>
          <w:p w14:paraId="27D69F3D" w14:textId="74E0FDB7" w:rsidR="001A7BBC" w:rsidRPr="008435BA" w:rsidRDefault="001A7BBC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21078E59" w14:textId="77777777" w:rsidTr="00AA53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FFFFFF" w:themeFill="background1"/>
          </w:tcPr>
          <w:p w14:paraId="6EF67CF9" w14:textId="77777777" w:rsidR="00E0664F" w:rsidRPr="008435BA" w:rsidRDefault="00E0664F" w:rsidP="00CC0AF2">
            <w:pPr>
              <w:pStyle w:val="ListParagraph"/>
              <w:numPr>
                <w:ilvl w:val="0"/>
                <w:numId w:val="37"/>
              </w:numPr>
              <w:spacing w:before="120" w:line="240" w:lineRule="auto"/>
              <w:ind w:left="335" w:right="-320"/>
              <w:rPr>
                <w:rFonts w:ascii="Times New Roman" w:hAnsi="Times New Roman" w:cs="Times New Roman"/>
                <w:b w:val="0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40" w:type="dxa"/>
            <w:shd w:val="clear" w:color="auto" w:fill="FFFFFF" w:themeFill="background1"/>
          </w:tcPr>
          <w:p w14:paraId="01256235" w14:textId="17B615B5" w:rsidR="00E0664F" w:rsidRPr="008435BA" w:rsidRDefault="00E0664F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490" w:type="dxa"/>
            <w:shd w:val="clear" w:color="auto" w:fill="FFFFFF" w:themeFill="background1"/>
          </w:tcPr>
          <w:p w14:paraId="12354793" w14:textId="193E6B70" w:rsidR="00E0664F" w:rsidRPr="008435BA" w:rsidRDefault="00E0664F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  <w:tr w:rsidR="008435BA" w:rsidRPr="008435BA" w14:paraId="346B1AF7" w14:textId="77777777" w:rsidTr="00AA53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FFFFFF" w:themeFill="background1"/>
          </w:tcPr>
          <w:p w14:paraId="042D7F64" w14:textId="4A86BC56" w:rsidR="00E0664F" w:rsidRPr="008435BA" w:rsidRDefault="00E0664F" w:rsidP="00CC0AF2">
            <w:pPr>
              <w:pStyle w:val="ListParagraph"/>
              <w:numPr>
                <w:ilvl w:val="0"/>
                <w:numId w:val="37"/>
              </w:numPr>
              <w:spacing w:before="120" w:line="240" w:lineRule="auto"/>
              <w:ind w:left="335" w:right="-320"/>
              <w:rPr>
                <w:rFonts w:ascii="Times New Roman" w:hAnsi="Times New Roman" w:cs="Times New Roman"/>
                <w:b w:val="0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40" w:type="dxa"/>
            <w:shd w:val="clear" w:color="auto" w:fill="FFFFFF" w:themeFill="background1"/>
          </w:tcPr>
          <w:p w14:paraId="607CD80C" w14:textId="1B7BA8E6" w:rsidR="00E0664F" w:rsidRPr="008435BA" w:rsidRDefault="00E0664F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490" w:type="dxa"/>
            <w:shd w:val="clear" w:color="auto" w:fill="FFFFFF" w:themeFill="background1"/>
          </w:tcPr>
          <w:p w14:paraId="30793175" w14:textId="3F6B8936" w:rsidR="00E0664F" w:rsidRPr="008435BA" w:rsidRDefault="00E0664F" w:rsidP="00CC0AF2">
            <w:pPr>
              <w:spacing w:before="120" w:line="240" w:lineRule="auto"/>
              <w:ind w:right="-25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745AC829" w14:textId="77777777" w:rsidTr="00AA535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  <w:shd w:val="clear" w:color="auto" w:fill="FFFFFF" w:themeFill="background1"/>
          </w:tcPr>
          <w:p w14:paraId="5FBF7ACF" w14:textId="77777777" w:rsidR="00E0664F" w:rsidRPr="008435BA" w:rsidRDefault="00E0664F" w:rsidP="00CC0AF2">
            <w:pPr>
              <w:pStyle w:val="ListParagraph"/>
              <w:numPr>
                <w:ilvl w:val="0"/>
                <w:numId w:val="37"/>
              </w:numPr>
              <w:spacing w:before="120"/>
              <w:ind w:left="335" w:right="-320"/>
              <w:rPr>
                <w:rFonts w:ascii="Times New Roman" w:hAnsi="Times New Roman" w:cs="Times New Roman"/>
                <w:b w:val="0"/>
                <w:bCs/>
                <w:sz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240" w:type="dxa"/>
            <w:shd w:val="clear" w:color="auto" w:fill="FFFFFF" w:themeFill="background1"/>
          </w:tcPr>
          <w:p w14:paraId="4FD730BD" w14:textId="720B2F95" w:rsidR="00E0664F" w:rsidRPr="008435BA" w:rsidRDefault="00E0664F" w:rsidP="00CC0AF2">
            <w:pPr>
              <w:spacing w:before="120"/>
              <w:ind w:right="-25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490" w:type="dxa"/>
            <w:shd w:val="clear" w:color="auto" w:fill="FFFFFF" w:themeFill="background1"/>
          </w:tcPr>
          <w:p w14:paraId="0D759ED3" w14:textId="14895575" w:rsidR="00E0664F" w:rsidRPr="008435BA" w:rsidRDefault="00E0664F" w:rsidP="00CC0AF2">
            <w:pPr>
              <w:spacing w:before="120"/>
              <w:ind w:right="-25"/>
              <w:rPr>
                <w:rFonts w:ascii="Times New Roman" w:hAnsi="Times New Roman"/>
                <w:sz w:val="24"/>
                <w:szCs w:val="24"/>
                <w:lang w:val="en-GB"/>
              </w:rPr>
            </w:pPr>
          </w:p>
        </w:tc>
      </w:tr>
    </w:tbl>
    <w:p w14:paraId="33F1DF64" w14:textId="77777777" w:rsidR="006E61B6" w:rsidRPr="008435BA" w:rsidRDefault="006E61B6" w:rsidP="00CC0AF2">
      <w:pPr>
        <w:pStyle w:val="Heading2"/>
        <w:spacing w:after="0"/>
        <w:rPr>
          <w:color w:val="auto"/>
          <w:sz w:val="24"/>
          <w:szCs w:val="24"/>
        </w:rPr>
      </w:pPr>
      <w:bookmarkStart w:id="29" w:name="_Toc360108596"/>
      <w:bookmarkStart w:id="30" w:name="_Toc22806730"/>
      <w:bookmarkStart w:id="31" w:name="_Toc155610000"/>
      <w:bookmarkStart w:id="32" w:name="_Ref255054510"/>
      <w:bookmarkStart w:id="33" w:name="_Ref255054514"/>
      <w:bookmarkStart w:id="34" w:name="_Ref255291176"/>
      <w:bookmarkStart w:id="35" w:name="_Toc322091323"/>
      <w:proofErr w:type="spellStart"/>
      <w:r w:rsidRPr="008435BA">
        <w:rPr>
          <w:color w:val="auto"/>
          <w:sz w:val="24"/>
          <w:szCs w:val="24"/>
        </w:rPr>
        <w:t>Sự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ích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hợp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hệ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thống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liên</w:t>
      </w:r>
      <w:proofErr w:type="spellEnd"/>
      <w:r w:rsidRPr="008435BA">
        <w:rPr>
          <w:color w:val="auto"/>
          <w:sz w:val="24"/>
          <w:szCs w:val="24"/>
        </w:rPr>
        <w:t xml:space="preserve"> </w:t>
      </w:r>
      <w:proofErr w:type="spellStart"/>
      <w:r w:rsidRPr="008435BA">
        <w:rPr>
          <w:color w:val="auto"/>
          <w:sz w:val="24"/>
          <w:szCs w:val="24"/>
        </w:rPr>
        <w:t>quan</w:t>
      </w:r>
      <w:bookmarkEnd w:id="29"/>
      <w:bookmarkEnd w:id="30"/>
      <w:proofErr w:type="spellEnd"/>
    </w:p>
    <w:p w14:paraId="6113C649" w14:textId="7CE19162" w:rsidR="00900903" w:rsidRPr="008435BA" w:rsidRDefault="00AA535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ự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íc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ợp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giữ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ô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qua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ớ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4EAAB8E2" w14:textId="77777777" w:rsidR="006E61B6" w:rsidRPr="008435BA" w:rsidRDefault="006E61B6" w:rsidP="00CC0AF2">
      <w:pPr>
        <w:pStyle w:val="Heading2"/>
        <w:spacing w:after="0"/>
        <w:rPr>
          <w:color w:val="auto"/>
          <w:sz w:val="24"/>
          <w:szCs w:val="24"/>
          <w:lang w:val="fr-FR"/>
        </w:rPr>
      </w:pPr>
      <w:bookmarkStart w:id="36" w:name="_Toc360108597"/>
      <w:bookmarkStart w:id="37" w:name="_Toc22806731"/>
      <w:proofErr w:type="spellStart"/>
      <w:r w:rsidRPr="008435BA">
        <w:rPr>
          <w:color w:val="auto"/>
          <w:sz w:val="24"/>
          <w:szCs w:val="24"/>
          <w:lang w:val="fr-FR"/>
        </w:rPr>
        <w:t>Phạm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vi </w:t>
      </w:r>
      <w:proofErr w:type="spellStart"/>
      <w:r w:rsidRPr="008435BA">
        <w:rPr>
          <w:color w:val="auto"/>
          <w:sz w:val="24"/>
          <w:szCs w:val="24"/>
          <w:lang w:val="fr-FR"/>
        </w:rPr>
        <w:t>chuyển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đổi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hệ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thống</w:t>
      </w:r>
      <w:bookmarkEnd w:id="36"/>
      <w:bookmarkEnd w:id="37"/>
      <w:proofErr w:type="spellEnd"/>
    </w:p>
    <w:p w14:paraId="008C1E59" w14:textId="24EA7AE9" w:rsidR="00D94145" w:rsidRPr="008435BA" w:rsidRDefault="00A22D23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Phạ</w:t>
      </w:r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m vi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uyển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ổi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ống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.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ếu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ó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ự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ay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ổi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ừ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ống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ày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sang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ống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khác</w:t>
      </w:r>
      <w:proofErr w:type="spellEnd"/>
      <w:r w:rsidR="00AA535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.</w:t>
      </w:r>
    </w:p>
    <w:p w14:paraId="1A74E6D2" w14:textId="5ACBE9C9" w:rsidR="006E61B6" w:rsidRPr="008435BA" w:rsidRDefault="006E61B6" w:rsidP="00CC0AF2">
      <w:pPr>
        <w:pStyle w:val="Heading1"/>
        <w:spacing w:before="120" w:line="240" w:lineRule="auto"/>
        <w:rPr>
          <w:color w:val="auto"/>
          <w:sz w:val="24"/>
          <w:szCs w:val="24"/>
          <w:lang w:val="fr-FR"/>
        </w:rPr>
      </w:pPr>
      <w:bookmarkStart w:id="38" w:name="_Toc360108599"/>
      <w:bookmarkStart w:id="39" w:name="_Toc22806732"/>
      <w:bookmarkEnd w:id="31"/>
      <w:bookmarkEnd w:id="32"/>
      <w:bookmarkEnd w:id="33"/>
      <w:bookmarkEnd w:id="34"/>
      <w:bookmarkEnd w:id="35"/>
      <w:proofErr w:type="spellStart"/>
      <w:r w:rsidRPr="008435BA">
        <w:rPr>
          <w:color w:val="auto"/>
          <w:sz w:val="24"/>
          <w:szCs w:val="24"/>
          <w:lang w:val="fr-FR"/>
        </w:rPr>
        <w:t>Yê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cầ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bookmarkEnd w:id="38"/>
      <w:proofErr w:type="spellStart"/>
      <w:r w:rsidR="00240439" w:rsidRPr="008435BA">
        <w:rPr>
          <w:color w:val="auto"/>
          <w:sz w:val="24"/>
          <w:szCs w:val="24"/>
          <w:lang w:val="fr-FR"/>
        </w:rPr>
        <w:t>phát</w:t>
      </w:r>
      <w:proofErr w:type="spellEnd"/>
      <w:r w:rsidR="00240439"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="00240439" w:rsidRPr="008435BA">
        <w:rPr>
          <w:color w:val="auto"/>
          <w:sz w:val="24"/>
          <w:szCs w:val="24"/>
          <w:lang w:val="fr-FR"/>
        </w:rPr>
        <w:t>triển</w:t>
      </w:r>
      <w:bookmarkEnd w:id="39"/>
      <w:proofErr w:type="spellEnd"/>
    </w:p>
    <w:p w14:paraId="0E935A37" w14:textId="7DDD9C3C" w:rsidR="003F12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ú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ý: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ớ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ứ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ụ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ớ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go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hó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e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packages. Như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ậ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à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ệ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a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ác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à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ổ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ợp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ượ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ổ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ứ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e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hó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ghiệp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.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ấy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í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ở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à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oá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ả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iể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à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hư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a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.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chia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eo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module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oặ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â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ệ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21BB3197" w14:textId="7899CB9E" w:rsidR="003F12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y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ầ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ó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ể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am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iế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sang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à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iệ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ì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ó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ì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uố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ử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ụ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use-case</w:t>
      </w:r>
      <w:r w:rsidR="00A22D2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ở </w:t>
      </w:r>
      <w:proofErr w:type="spellStart"/>
      <w:r w:rsidR="00A22D2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ục</w:t>
      </w:r>
      <w:proofErr w:type="spellEnd"/>
      <w:r w:rsidR="00A22D2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2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5C62FC9E" w14:textId="77777777" w:rsidR="003F12A2" w:rsidRPr="008435BA" w:rsidRDefault="003F12A2" w:rsidP="00CC0AF2">
      <w:pPr>
        <w:spacing w:before="120" w:after="0" w:line="240" w:lineRule="auto"/>
        <w:rPr>
          <w:rFonts w:ascii="Times New Roman" w:hAnsi="Times New Roman"/>
          <w:sz w:val="24"/>
          <w:szCs w:val="24"/>
          <w:lang w:val="fr-FR"/>
        </w:rPr>
      </w:pPr>
    </w:p>
    <w:p w14:paraId="0B56E450" w14:textId="4279364B" w:rsidR="00285557" w:rsidRPr="008435BA" w:rsidRDefault="009930FD" w:rsidP="00CC0AF2">
      <w:pPr>
        <w:pStyle w:val="Heading2"/>
        <w:spacing w:after="0"/>
        <w:rPr>
          <w:color w:val="auto"/>
          <w:sz w:val="24"/>
          <w:szCs w:val="24"/>
          <w:lang w:val="fr-FR"/>
        </w:rPr>
      </w:pPr>
      <w:bookmarkStart w:id="40" w:name="_Use_case_AHR-004a_–_UC01:_Manage_St"/>
      <w:bookmarkStart w:id="41" w:name="_Use_case_AHR-004a_–_UC01:_Manage_St_1"/>
      <w:bookmarkStart w:id="42" w:name="_Yêu_cầu_1"/>
      <w:bookmarkStart w:id="43" w:name="_Toc22806733"/>
      <w:bookmarkStart w:id="44" w:name="_Ref255057459"/>
      <w:bookmarkStart w:id="45" w:name="_Toc155610002"/>
      <w:bookmarkStart w:id="46" w:name="_Toc360108732"/>
      <w:bookmarkEnd w:id="40"/>
      <w:bookmarkEnd w:id="41"/>
      <w:bookmarkEnd w:id="42"/>
      <w:proofErr w:type="spellStart"/>
      <w:r w:rsidRPr="008435BA">
        <w:rPr>
          <w:color w:val="auto"/>
          <w:sz w:val="24"/>
          <w:szCs w:val="24"/>
          <w:lang w:val="fr-FR"/>
        </w:rPr>
        <w:t>Yê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cầ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1</w:t>
      </w:r>
      <w:r w:rsidR="00D87C53" w:rsidRPr="008435BA">
        <w:rPr>
          <w:color w:val="auto"/>
          <w:sz w:val="24"/>
          <w:szCs w:val="24"/>
          <w:lang w:val="fr-FR"/>
        </w:rPr>
        <w:t> :</w:t>
      </w:r>
      <w:bookmarkEnd w:id="43"/>
      <w:r w:rsidR="00D87C53" w:rsidRPr="008435BA">
        <w:rPr>
          <w:color w:val="auto"/>
          <w:sz w:val="24"/>
          <w:szCs w:val="24"/>
          <w:lang w:val="fr-FR"/>
        </w:rPr>
        <w:t xml:space="preserve"> </w:t>
      </w:r>
    </w:p>
    <w:tbl>
      <w:tblPr>
        <w:tblW w:w="4607" w:type="pct"/>
        <w:tblInd w:w="6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184"/>
        <w:gridCol w:w="7524"/>
      </w:tblGrid>
      <w:tr w:rsidR="008435BA" w:rsidRPr="008435BA" w14:paraId="4C992D6D" w14:textId="77777777" w:rsidTr="00AA5352"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14:paraId="506E7958" w14:textId="77777777" w:rsidR="00285557" w:rsidRPr="008435BA" w:rsidRDefault="00285557" w:rsidP="00CC0AF2">
            <w:pPr>
              <w:spacing w:before="120" w:after="0" w:line="240" w:lineRule="auto"/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Mô</w:t>
            </w:r>
            <w:proofErr w:type="spellEnd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tả</w:t>
            </w:r>
            <w:proofErr w:type="spellEnd"/>
          </w:p>
        </w:tc>
        <w:tc>
          <w:tcPr>
            <w:tcW w:w="4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F538" w14:textId="0753AF05" w:rsidR="00285557" w:rsidRPr="008435BA" w:rsidRDefault="008E2F51" w:rsidP="00CC0AF2">
            <w:pPr>
              <w:pStyle w:val="Body"/>
              <w:spacing w:after="0"/>
              <w:ind w:left="0"/>
            </w:pPr>
            <w:r w:rsidRPr="008435BA">
              <w:t>[</w:t>
            </w:r>
            <w:proofErr w:type="spellStart"/>
            <w:r w:rsidRPr="008435BA">
              <w:t>Mô</w:t>
            </w:r>
            <w:proofErr w:type="spellEnd"/>
            <w:r w:rsidRPr="008435BA">
              <w:t xml:space="preserve"> </w:t>
            </w:r>
            <w:proofErr w:type="spellStart"/>
            <w:r w:rsidRPr="008435BA">
              <w:t>tả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tóm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tắc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chức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năng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thực</w:t>
            </w:r>
            <w:proofErr w:type="spellEnd"/>
            <w:r w:rsidR="0098122D" w:rsidRPr="008435BA">
              <w:t xml:space="preserve"> </w:t>
            </w:r>
            <w:proofErr w:type="spellStart"/>
            <w:r w:rsidR="0098122D" w:rsidRPr="008435BA">
              <w:t>hiện</w:t>
            </w:r>
            <w:proofErr w:type="spellEnd"/>
            <w:r w:rsidR="0098122D" w:rsidRPr="008435BA">
              <w:t xml:space="preserve">] </w:t>
            </w:r>
          </w:p>
        </w:tc>
      </w:tr>
      <w:tr w:rsidR="008435BA" w:rsidRPr="008435BA" w14:paraId="489EEF76" w14:textId="77777777" w:rsidTr="00AA5352"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14:paraId="2B707E66" w14:textId="77777777" w:rsidR="00285557" w:rsidRPr="008435BA" w:rsidRDefault="00285557" w:rsidP="00CC0AF2">
            <w:pPr>
              <w:spacing w:before="120" w:after="0" w:line="240" w:lineRule="auto"/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Tác</w:t>
            </w:r>
            <w:proofErr w:type="spellEnd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nhân</w:t>
            </w:r>
            <w:proofErr w:type="spellEnd"/>
          </w:p>
        </w:tc>
        <w:tc>
          <w:tcPr>
            <w:tcW w:w="4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DD3B1" w14:textId="04B2D272" w:rsidR="00285557" w:rsidRPr="008435BA" w:rsidRDefault="0098122D" w:rsidP="00CC0AF2">
            <w:pPr>
              <w:spacing w:before="120" w:after="0" w:line="240" w:lineRule="auto"/>
              <w:rPr>
                <w:rFonts w:ascii="Times New Roman" w:hAnsi="Times New Roman"/>
                <w:sz w:val="24"/>
                <w:szCs w:val="24"/>
                <w:lang w:val="fr-FR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[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Mô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ả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á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nhâ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/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á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độ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r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iếp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ới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í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]</w:t>
            </w:r>
          </w:p>
        </w:tc>
      </w:tr>
      <w:tr w:rsidR="008435BA" w:rsidRPr="008435BA" w14:paraId="3080E31E" w14:textId="77777777" w:rsidTr="00AA5352"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14:paraId="14556A9F" w14:textId="77777777" w:rsidR="00285557" w:rsidRPr="008435BA" w:rsidRDefault="00285557" w:rsidP="00CC0AF2">
            <w:pPr>
              <w:spacing w:before="120" w:after="0" w:line="240" w:lineRule="auto"/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Điều</w:t>
            </w:r>
            <w:proofErr w:type="spellEnd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kiện</w:t>
            </w:r>
            <w:proofErr w:type="spellEnd"/>
          </w:p>
        </w:tc>
        <w:tc>
          <w:tcPr>
            <w:tcW w:w="4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99549" w14:textId="653637A0" w:rsidR="00285557" w:rsidRPr="008435BA" w:rsidRDefault="0098122D" w:rsidP="00CC0AF2">
            <w:pPr>
              <w:spacing w:before="120" w:after="0" w:line="240" w:lineRule="auto"/>
              <w:rPr>
                <w:rFonts w:ascii="Times New Roman" w:hAnsi="Times New Roman"/>
                <w:sz w:val="24"/>
                <w:szCs w:val="24"/>
                <w:lang w:val="fr-FR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[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Điề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k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tí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  <w:lang w:val="fr-FR"/>
              </w:rPr>
              <w:t>]</w:t>
            </w:r>
          </w:p>
        </w:tc>
      </w:tr>
      <w:tr w:rsidR="008435BA" w:rsidRPr="008435BA" w14:paraId="629B3E17" w14:textId="77777777" w:rsidTr="00AA5352">
        <w:tc>
          <w:tcPr>
            <w:tcW w:w="6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4F81BD" w:themeFill="accent1"/>
          </w:tcPr>
          <w:p w14:paraId="5B95C851" w14:textId="77777777" w:rsidR="00285557" w:rsidRPr="008435BA" w:rsidRDefault="00285557" w:rsidP="00CC0AF2">
            <w:pPr>
              <w:spacing w:before="120" w:after="0" w:line="240" w:lineRule="auto"/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Kết</w:t>
            </w:r>
            <w:proofErr w:type="spellEnd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bCs/>
                <w:sz w:val="24"/>
                <w:szCs w:val="24"/>
                <w:lang w:val="fr-FR"/>
              </w:rPr>
              <w:t>quả</w:t>
            </w:r>
            <w:proofErr w:type="spellEnd"/>
          </w:p>
        </w:tc>
        <w:tc>
          <w:tcPr>
            <w:tcW w:w="4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D7D55" w14:textId="4F4090C9" w:rsidR="00C43C7B" w:rsidRPr="008435BA" w:rsidRDefault="003F12A2" w:rsidP="00CC0AF2">
            <w:pPr>
              <w:spacing w:before="120" w:after="0" w:line="240" w:lineRule="auto"/>
              <w:rPr>
                <w:rFonts w:ascii="Times New Roman" w:hAnsi="Times New Roman"/>
                <w:bCs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[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Kết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quả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thu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được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sau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khi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thực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hiệ</w:t>
            </w:r>
            <w:r w:rsidR="008D0B3F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n</w:t>
            </w:r>
            <w:proofErr w:type="spellEnd"/>
            <w:r w:rsidR="008D0B3F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8D0B3F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đúng</w:t>
            </w:r>
            <w:proofErr w:type="spellEnd"/>
            <w:r w:rsidR="008D0B3F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&amp;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kết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thúc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>UseCase</w:t>
            </w:r>
            <w:proofErr w:type="spellEnd"/>
            <w:r w:rsidR="00C43C7B" w:rsidRPr="008435BA">
              <w:rPr>
                <w:rFonts w:ascii="Times New Roman" w:hAnsi="Times New Roman"/>
                <w:bCs/>
                <w:sz w:val="24"/>
                <w:szCs w:val="24"/>
                <w:lang w:val="en-GB"/>
              </w:rPr>
              <w:t xml:space="preserve"> : </w:t>
            </w:r>
          </w:p>
          <w:p w14:paraId="6DFE1419" w14:textId="123E0044" w:rsidR="00C43C7B" w:rsidRPr="008435BA" w:rsidRDefault="00C43C7B" w:rsidP="00CC0AF2">
            <w:pPr>
              <w:pStyle w:val="ListParagraph"/>
              <w:numPr>
                <w:ilvl w:val="0"/>
                <w:numId w:val="36"/>
              </w:numPr>
              <w:spacing w:before="120" w:after="0" w:line="240" w:lineRule="auto"/>
              <w:rPr>
                <w:rFonts w:ascii="Times New Roman" w:hAnsi="Times New Roman" w:cs="Times New Roman"/>
                <w:b w:val="0"/>
                <w:sz w:val="24"/>
                <w:lang w:val="fr-FR"/>
              </w:rPr>
            </w:pP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Nếu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đáp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ứng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yêu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cầu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thì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hệ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thống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thực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hiện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A</w:t>
            </w:r>
          </w:p>
          <w:p w14:paraId="1C32C423" w14:textId="5740AE24" w:rsidR="00285557" w:rsidRPr="008435BA" w:rsidRDefault="00C43C7B" w:rsidP="00CC0AF2">
            <w:pPr>
              <w:pStyle w:val="ListParagraph"/>
              <w:numPr>
                <w:ilvl w:val="0"/>
                <w:numId w:val="36"/>
              </w:numPr>
              <w:spacing w:before="120" w:after="0" w:line="240" w:lineRule="auto"/>
              <w:rPr>
                <w:rFonts w:ascii="Times New Roman" w:hAnsi="Times New Roman" w:cs="Times New Roman"/>
                <w:b w:val="0"/>
                <w:sz w:val="24"/>
                <w:lang w:val="fr-FR"/>
              </w:rPr>
            </w:pP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lastRenderedPageBreak/>
              <w:t>Nếu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không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đáp</w:t>
            </w:r>
            <w:proofErr w:type="spellEnd"/>
            <w:r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 w:cs="Times New Roman"/>
                <w:b w:val="0"/>
                <w:sz w:val="24"/>
              </w:rPr>
              <w:t>ứng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yêu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cầu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thì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hệ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thống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thực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</w:t>
            </w:r>
            <w:proofErr w:type="spellStart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>hiện</w:t>
            </w:r>
            <w:proofErr w:type="spellEnd"/>
            <w:r w:rsidR="003F12A2" w:rsidRPr="008435BA">
              <w:rPr>
                <w:rFonts w:ascii="Times New Roman" w:hAnsi="Times New Roman" w:cs="Times New Roman"/>
                <w:b w:val="0"/>
                <w:sz w:val="24"/>
              </w:rPr>
              <w:t xml:space="preserve"> B]</w:t>
            </w:r>
          </w:p>
        </w:tc>
      </w:tr>
    </w:tbl>
    <w:p w14:paraId="754EAC9C" w14:textId="7C823CBF" w:rsidR="00DC46A2" w:rsidRPr="008435BA" w:rsidRDefault="00DC46A2" w:rsidP="00CC0AF2">
      <w:pPr>
        <w:pStyle w:val="Heading3"/>
        <w:spacing w:before="120" w:after="0" w:line="240" w:lineRule="auto"/>
        <w:ind w:left="1287"/>
        <w:rPr>
          <w:color w:val="auto"/>
        </w:rPr>
      </w:pPr>
      <w:bookmarkStart w:id="47" w:name="_Toc443660475"/>
      <w:bookmarkStart w:id="48" w:name="_Toc22806734"/>
      <w:r w:rsidRPr="008435BA">
        <w:rPr>
          <w:color w:val="auto"/>
        </w:rPr>
        <w:lastRenderedPageBreak/>
        <w:t xml:space="preserve">Giao </w:t>
      </w:r>
      <w:proofErr w:type="spellStart"/>
      <w:r w:rsidRPr="008435BA">
        <w:rPr>
          <w:color w:val="auto"/>
        </w:rPr>
        <w:t>diện</w:t>
      </w:r>
      <w:bookmarkEnd w:id="47"/>
      <w:bookmarkEnd w:id="48"/>
      <w:proofErr w:type="spellEnd"/>
    </w:p>
    <w:p w14:paraId="1FEEF30E" w14:textId="15106703" w:rsidR="009B5107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ả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ẫ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àn</w:t>
      </w:r>
      <w:proofErr w:type="spellEnd"/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ình</w:t>
      </w:r>
      <w:proofErr w:type="spellEnd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ếu</w:t>
      </w:r>
      <w:proofErr w:type="spellEnd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ó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5ABCB825" w14:textId="619BA286" w:rsidR="009B5107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</w:t>
      </w:r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ông</w:t>
      </w:r>
      <w:proofErr w:type="spellEnd"/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tin chi </w:t>
      </w:r>
      <w:proofErr w:type="spellStart"/>
      <w:r w:rsidR="009B5107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iế</w:t>
      </w: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r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à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ì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: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iê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rõ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uộ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í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ê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rườ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/Field Name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ộ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dài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/length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ính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ắ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uộ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/Mandatory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Kiểu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/type,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chi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iế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/Description]</w:t>
      </w:r>
    </w:p>
    <w:tbl>
      <w:tblPr>
        <w:tblStyle w:val="TableGrid"/>
        <w:tblW w:w="0" w:type="auto"/>
        <w:tblInd w:w="715" w:type="dxa"/>
        <w:tblLook w:val="04A0" w:firstRow="1" w:lastRow="0" w:firstColumn="1" w:lastColumn="0" w:noHBand="0" w:noVBand="1"/>
      </w:tblPr>
      <w:tblGrid>
        <w:gridCol w:w="772"/>
        <w:gridCol w:w="1246"/>
        <w:gridCol w:w="896"/>
        <w:gridCol w:w="1296"/>
        <w:gridCol w:w="870"/>
        <w:gridCol w:w="3656"/>
      </w:tblGrid>
      <w:tr w:rsidR="008435BA" w:rsidRPr="008435BA" w14:paraId="10F34842" w14:textId="77777777" w:rsidTr="00D87C53">
        <w:tc>
          <w:tcPr>
            <w:tcW w:w="799" w:type="dxa"/>
            <w:shd w:val="clear" w:color="auto" w:fill="548DD4" w:themeFill="text2" w:themeFillTint="99"/>
          </w:tcPr>
          <w:p w14:paraId="6F87C3A8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No.</w:t>
            </w:r>
          </w:p>
        </w:tc>
        <w:tc>
          <w:tcPr>
            <w:tcW w:w="1296" w:type="dxa"/>
            <w:shd w:val="clear" w:color="auto" w:fill="548DD4" w:themeFill="text2" w:themeFillTint="99"/>
          </w:tcPr>
          <w:p w14:paraId="4669F326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Field Name</w:t>
            </w:r>
          </w:p>
        </w:tc>
        <w:tc>
          <w:tcPr>
            <w:tcW w:w="896" w:type="dxa"/>
            <w:shd w:val="clear" w:color="auto" w:fill="548DD4" w:themeFill="text2" w:themeFillTint="99"/>
          </w:tcPr>
          <w:p w14:paraId="69A1E107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Length</w:t>
            </w:r>
          </w:p>
        </w:tc>
        <w:tc>
          <w:tcPr>
            <w:tcW w:w="1299" w:type="dxa"/>
            <w:shd w:val="clear" w:color="auto" w:fill="548DD4" w:themeFill="text2" w:themeFillTint="99"/>
          </w:tcPr>
          <w:p w14:paraId="0242BCC9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Mandatory</w:t>
            </w:r>
          </w:p>
        </w:tc>
        <w:tc>
          <w:tcPr>
            <w:tcW w:w="842" w:type="dxa"/>
            <w:shd w:val="clear" w:color="auto" w:fill="548DD4" w:themeFill="text2" w:themeFillTint="99"/>
          </w:tcPr>
          <w:p w14:paraId="55512C6E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Type</w:t>
            </w:r>
          </w:p>
        </w:tc>
        <w:tc>
          <w:tcPr>
            <w:tcW w:w="3963" w:type="dxa"/>
            <w:shd w:val="clear" w:color="auto" w:fill="548DD4" w:themeFill="text2" w:themeFillTint="99"/>
          </w:tcPr>
          <w:p w14:paraId="262267C2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Description</w:t>
            </w:r>
          </w:p>
        </w:tc>
      </w:tr>
      <w:tr w:rsidR="008435BA" w:rsidRPr="008435BA" w14:paraId="7180C472" w14:textId="77777777" w:rsidTr="00D87C53">
        <w:tc>
          <w:tcPr>
            <w:tcW w:w="9095" w:type="dxa"/>
            <w:gridSpan w:val="6"/>
            <w:shd w:val="clear" w:color="auto" w:fill="FFFFFF" w:themeFill="background1"/>
          </w:tcPr>
          <w:p w14:paraId="6027CA17" w14:textId="6A4D5F4B" w:rsidR="009B5107" w:rsidRPr="008435BA" w:rsidRDefault="00C406B4" w:rsidP="00CC0AF2">
            <w:pPr>
              <w:spacing w:before="120"/>
              <w:jc w:val="both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Thông tin </w:t>
            </w:r>
            <w:r w:rsidR="009B5107"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  <w:proofErr w:type="spellStart"/>
            <w:r w:rsidR="009B5107"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>chí</w:t>
            </w:r>
            <w:proofErr w:type="spellEnd"/>
            <w:r w:rsidR="009B5107"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chi </w:t>
            </w:r>
            <w:proofErr w:type="spellStart"/>
            <w:r w:rsidR="009B5107"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>tiết</w:t>
            </w:r>
            <w:proofErr w:type="spellEnd"/>
            <w:r w:rsidR="009B5107" w:rsidRPr="008435BA">
              <w:rPr>
                <w:rFonts w:ascii="Times New Roman" w:hAnsi="Times New Roman"/>
                <w:b/>
                <w:i/>
                <w:sz w:val="24"/>
                <w:szCs w:val="24"/>
              </w:rPr>
              <w:t xml:space="preserve"> </w:t>
            </w:r>
          </w:p>
        </w:tc>
      </w:tr>
      <w:tr w:rsidR="008435BA" w:rsidRPr="008435BA" w14:paraId="5E769DF1" w14:textId="77777777" w:rsidTr="00D87C53">
        <w:tc>
          <w:tcPr>
            <w:tcW w:w="799" w:type="dxa"/>
            <w:shd w:val="clear" w:color="auto" w:fill="FFFFFF" w:themeFill="background1"/>
          </w:tcPr>
          <w:p w14:paraId="73FD3F6C" w14:textId="4AF52C8B" w:rsidR="009B5107" w:rsidRPr="008435BA" w:rsidRDefault="009B5107" w:rsidP="00CC0AF2">
            <w:pPr>
              <w:pStyle w:val="ListParagraph"/>
              <w:numPr>
                <w:ilvl w:val="0"/>
                <w:numId w:val="38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557715BC" w14:textId="31DA6430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Field 1</w:t>
            </w:r>
          </w:p>
        </w:tc>
        <w:tc>
          <w:tcPr>
            <w:tcW w:w="896" w:type="dxa"/>
            <w:shd w:val="clear" w:color="auto" w:fill="FFFFFF" w:themeFill="background1"/>
          </w:tcPr>
          <w:p w14:paraId="54899EBE" w14:textId="71551F9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10</w:t>
            </w:r>
          </w:p>
        </w:tc>
        <w:tc>
          <w:tcPr>
            <w:tcW w:w="1299" w:type="dxa"/>
            <w:shd w:val="clear" w:color="auto" w:fill="FFFFFF" w:themeFill="background1"/>
          </w:tcPr>
          <w:p w14:paraId="3E9BC9DF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O</w:t>
            </w:r>
          </w:p>
        </w:tc>
        <w:tc>
          <w:tcPr>
            <w:tcW w:w="842" w:type="dxa"/>
            <w:shd w:val="clear" w:color="auto" w:fill="FFFFFF" w:themeFill="background1"/>
          </w:tcPr>
          <w:p w14:paraId="799C4A99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List</w:t>
            </w:r>
          </w:p>
        </w:tc>
        <w:tc>
          <w:tcPr>
            <w:tcW w:w="3963" w:type="dxa"/>
            <w:shd w:val="clear" w:color="auto" w:fill="FFFFFF" w:themeFill="background1"/>
          </w:tcPr>
          <w:p w14:paraId="33D98117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 xml:space="preserve">Danh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sác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ro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List 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gồm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cá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giá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rị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>:</w:t>
            </w:r>
          </w:p>
          <w:p w14:paraId="6FC1BEDD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A</w:t>
            </w:r>
          </w:p>
          <w:p w14:paraId="5F9A230B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B</w:t>
            </w:r>
          </w:p>
          <w:p w14:paraId="73B26CF2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C</w:t>
            </w:r>
          </w:p>
          <w:p w14:paraId="7BE6C092" w14:textId="7F63B568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</w:tr>
      <w:tr w:rsidR="008435BA" w:rsidRPr="008435BA" w14:paraId="56D370E6" w14:textId="77777777" w:rsidTr="00D87C53">
        <w:tc>
          <w:tcPr>
            <w:tcW w:w="799" w:type="dxa"/>
            <w:shd w:val="clear" w:color="auto" w:fill="FFFFFF" w:themeFill="background1"/>
          </w:tcPr>
          <w:p w14:paraId="07961EF7" w14:textId="325DBE90" w:rsidR="009B5107" w:rsidRPr="008435BA" w:rsidRDefault="009B5107" w:rsidP="00CC0AF2">
            <w:pPr>
              <w:pStyle w:val="ListParagraph"/>
              <w:numPr>
                <w:ilvl w:val="0"/>
                <w:numId w:val="38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252E993D" w14:textId="05B3CFE2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Field 2</w:t>
            </w:r>
          </w:p>
        </w:tc>
        <w:tc>
          <w:tcPr>
            <w:tcW w:w="896" w:type="dxa"/>
            <w:shd w:val="clear" w:color="auto" w:fill="FFFFFF" w:themeFill="background1"/>
          </w:tcPr>
          <w:p w14:paraId="07B972C9" w14:textId="0EAC6096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20</w:t>
            </w:r>
          </w:p>
        </w:tc>
        <w:tc>
          <w:tcPr>
            <w:tcW w:w="1299" w:type="dxa"/>
            <w:shd w:val="clear" w:color="auto" w:fill="FFFFFF" w:themeFill="background1"/>
          </w:tcPr>
          <w:p w14:paraId="70753048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O</w:t>
            </w:r>
          </w:p>
        </w:tc>
        <w:tc>
          <w:tcPr>
            <w:tcW w:w="842" w:type="dxa"/>
            <w:shd w:val="clear" w:color="auto" w:fill="FFFFFF" w:themeFill="background1"/>
          </w:tcPr>
          <w:p w14:paraId="5ACA1AE3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Text</w:t>
            </w:r>
          </w:p>
        </w:tc>
        <w:tc>
          <w:tcPr>
            <w:tcW w:w="3963" w:type="dxa"/>
            <w:shd w:val="clear" w:color="auto" w:fill="FFFFFF" w:themeFill="background1"/>
          </w:tcPr>
          <w:p w14:paraId="1676637D" w14:textId="4DC27476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 xml:space="preserve">Cho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phép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gười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dù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hập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text …</w:t>
            </w:r>
          </w:p>
        </w:tc>
      </w:tr>
      <w:tr w:rsidR="008435BA" w:rsidRPr="008435BA" w14:paraId="11CBC038" w14:textId="77777777" w:rsidTr="00D87C53">
        <w:tc>
          <w:tcPr>
            <w:tcW w:w="799" w:type="dxa"/>
            <w:shd w:val="clear" w:color="auto" w:fill="FFFFFF" w:themeFill="background1"/>
          </w:tcPr>
          <w:p w14:paraId="54C4C831" w14:textId="77777777" w:rsidR="006E0A8E" w:rsidRPr="008435BA" w:rsidRDefault="006E0A8E" w:rsidP="00CC0AF2">
            <w:pPr>
              <w:pStyle w:val="ListParagraph"/>
              <w:numPr>
                <w:ilvl w:val="0"/>
                <w:numId w:val="38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1C40D60C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6" w:type="dxa"/>
            <w:shd w:val="clear" w:color="auto" w:fill="FFFFFF" w:themeFill="background1"/>
          </w:tcPr>
          <w:p w14:paraId="7E604074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99" w:type="dxa"/>
            <w:shd w:val="clear" w:color="auto" w:fill="FFFFFF" w:themeFill="background1"/>
          </w:tcPr>
          <w:p w14:paraId="4D95A7E3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842" w:type="dxa"/>
            <w:shd w:val="clear" w:color="auto" w:fill="FFFFFF" w:themeFill="background1"/>
          </w:tcPr>
          <w:p w14:paraId="01569226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3963" w:type="dxa"/>
            <w:shd w:val="clear" w:color="auto" w:fill="FFFFFF" w:themeFill="background1"/>
          </w:tcPr>
          <w:p w14:paraId="713177BF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7E6D3691" w14:textId="77777777" w:rsidTr="00D87C53">
        <w:tc>
          <w:tcPr>
            <w:tcW w:w="799" w:type="dxa"/>
            <w:shd w:val="clear" w:color="auto" w:fill="FFFFFF" w:themeFill="background1"/>
          </w:tcPr>
          <w:p w14:paraId="52D7009A" w14:textId="77777777" w:rsidR="006E0A8E" w:rsidRPr="008435BA" w:rsidRDefault="006E0A8E" w:rsidP="00CC0AF2">
            <w:pPr>
              <w:pStyle w:val="ListParagraph"/>
              <w:numPr>
                <w:ilvl w:val="0"/>
                <w:numId w:val="38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1D3EF235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896" w:type="dxa"/>
            <w:shd w:val="clear" w:color="auto" w:fill="FFFFFF" w:themeFill="background1"/>
          </w:tcPr>
          <w:p w14:paraId="12DEA210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99" w:type="dxa"/>
            <w:shd w:val="clear" w:color="auto" w:fill="FFFFFF" w:themeFill="background1"/>
          </w:tcPr>
          <w:p w14:paraId="01FC0C3E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842" w:type="dxa"/>
            <w:shd w:val="clear" w:color="auto" w:fill="FFFFFF" w:themeFill="background1"/>
          </w:tcPr>
          <w:p w14:paraId="3D6E647D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3963" w:type="dxa"/>
            <w:shd w:val="clear" w:color="auto" w:fill="FFFFFF" w:themeFill="background1"/>
          </w:tcPr>
          <w:p w14:paraId="4F11F191" w14:textId="77777777" w:rsidR="006E0A8E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8435BA" w:rsidRPr="008435BA" w14:paraId="5E3942F8" w14:textId="77777777" w:rsidTr="00D87C53">
        <w:tc>
          <w:tcPr>
            <w:tcW w:w="9095" w:type="dxa"/>
            <w:gridSpan w:val="6"/>
            <w:shd w:val="clear" w:color="auto" w:fill="FFFFFF" w:themeFill="background1"/>
          </w:tcPr>
          <w:p w14:paraId="6192F7CC" w14:textId="61C90B91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i/>
                <w:sz w:val="24"/>
                <w:szCs w:val="24"/>
              </w:rPr>
            </w:pPr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Các </w:t>
            </w:r>
            <w:proofErr w:type="spellStart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>nút</w:t>
            </w:r>
            <w:proofErr w:type="spellEnd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>chức</w:t>
            </w:r>
            <w:proofErr w:type="spellEnd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i/>
                <w:sz w:val="24"/>
                <w:szCs w:val="24"/>
              </w:rPr>
              <w:t xml:space="preserve">: </w:t>
            </w:r>
          </w:p>
        </w:tc>
      </w:tr>
      <w:tr w:rsidR="008435BA" w:rsidRPr="008435BA" w14:paraId="1E6895C4" w14:textId="77777777" w:rsidTr="00D87C53">
        <w:tc>
          <w:tcPr>
            <w:tcW w:w="799" w:type="dxa"/>
            <w:shd w:val="clear" w:color="auto" w:fill="FFFFFF" w:themeFill="background1"/>
          </w:tcPr>
          <w:p w14:paraId="51B58B13" w14:textId="77777777" w:rsidR="009B5107" w:rsidRPr="008435BA" w:rsidRDefault="009B5107" w:rsidP="00CC0AF2">
            <w:pPr>
              <w:pStyle w:val="ListParagraph"/>
              <w:numPr>
                <w:ilvl w:val="0"/>
                <w:numId w:val="39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3CA52B73" w14:textId="313FD968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Button 1</w:t>
            </w:r>
          </w:p>
        </w:tc>
        <w:tc>
          <w:tcPr>
            <w:tcW w:w="896" w:type="dxa"/>
            <w:shd w:val="clear" w:color="auto" w:fill="FFFFFF" w:themeFill="background1"/>
          </w:tcPr>
          <w:p w14:paraId="2780A28F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99" w:type="dxa"/>
            <w:shd w:val="clear" w:color="auto" w:fill="FFFFFF" w:themeFill="background1"/>
          </w:tcPr>
          <w:p w14:paraId="0CE9223E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842" w:type="dxa"/>
            <w:shd w:val="clear" w:color="auto" w:fill="FFFFFF" w:themeFill="background1"/>
          </w:tcPr>
          <w:p w14:paraId="66D35347" w14:textId="322E622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Button</w:t>
            </w:r>
          </w:p>
        </w:tc>
        <w:tc>
          <w:tcPr>
            <w:tcW w:w="3963" w:type="dxa"/>
            <w:shd w:val="clear" w:color="auto" w:fill="FFFFFF" w:themeFill="background1"/>
          </w:tcPr>
          <w:p w14:paraId="542EB1D2" w14:textId="40DB4D04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chứ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1</w:t>
            </w:r>
          </w:p>
        </w:tc>
      </w:tr>
      <w:tr w:rsidR="008435BA" w:rsidRPr="008435BA" w14:paraId="6A423558" w14:textId="77777777" w:rsidTr="00D87C53">
        <w:tc>
          <w:tcPr>
            <w:tcW w:w="799" w:type="dxa"/>
            <w:shd w:val="clear" w:color="auto" w:fill="FFFFFF" w:themeFill="background1"/>
          </w:tcPr>
          <w:p w14:paraId="780FD240" w14:textId="77777777" w:rsidR="009B5107" w:rsidRPr="008435BA" w:rsidRDefault="009B5107" w:rsidP="00CC0AF2">
            <w:pPr>
              <w:pStyle w:val="ListParagraph"/>
              <w:numPr>
                <w:ilvl w:val="0"/>
                <w:numId w:val="39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1201D0F9" w14:textId="15BF6905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Button 2</w:t>
            </w:r>
          </w:p>
        </w:tc>
        <w:tc>
          <w:tcPr>
            <w:tcW w:w="896" w:type="dxa"/>
            <w:shd w:val="clear" w:color="auto" w:fill="FFFFFF" w:themeFill="background1"/>
          </w:tcPr>
          <w:p w14:paraId="6ABA8D56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99" w:type="dxa"/>
            <w:shd w:val="clear" w:color="auto" w:fill="FFFFFF" w:themeFill="background1"/>
          </w:tcPr>
          <w:p w14:paraId="11CD14E1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842" w:type="dxa"/>
            <w:shd w:val="clear" w:color="auto" w:fill="FFFFFF" w:themeFill="background1"/>
          </w:tcPr>
          <w:p w14:paraId="03A6C027" w14:textId="6496CFED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Button</w:t>
            </w:r>
          </w:p>
        </w:tc>
        <w:tc>
          <w:tcPr>
            <w:tcW w:w="3963" w:type="dxa"/>
            <w:shd w:val="clear" w:color="auto" w:fill="FFFFFF" w:themeFill="background1"/>
          </w:tcPr>
          <w:p w14:paraId="2F26456D" w14:textId="4B61F90D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chứ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ă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2</w:t>
            </w:r>
          </w:p>
        </w:tc>
      </w:tr>
      <w:tr w:rsidR="008435BA" w:rsidRPr="008435BA" w14:paraId="2C804F06" w14:textId="77777777" w:rsidTr="00D87C53">
        <w:tc>
          <w:tcPr>
            <w:tcW w:w="799" w:type="dxa"/>
            <w:shd w:val="clear" w:color="auto" w:fill="FFFFFF" w:themeFill="background1"/>
          </w:tcPr>
          <w:p w14:paraId="4CE21C09" w14:textId="77777777" w:rsidR="009B5107" w:rsidRPr="008435BA" w:rsidRDefault="009B5107" w:rsidP="00CC0AF2">
            <w:pPr>
              <w:pStyle w:val="ListParagraph"/>
              <w:numPr>
                <w:ilvl w:val="0"/>
                <w:numId w:val="39"/>
              </w:numPr>
              <w:spacing w:before="120"/>
              <w:ind w:right="-320"/>
              <w:rPr>
                <w:rFonts w:ascii="Times New Roman" w:hAnsi="Times New Roman" w:cs="Times New Roman"/>
                <w:bCs w:val="0"/>
                <w:sz w:val="24"/>
              </w:rPr>
            </w:pPr>
          </w:p>
        </w:tc>
        <w:tc>
          <w:tcPr>
            <w:tcW w:w="1296" w:type="dxa"/>
            <w:shd w:val="clear" w:color="auto" w:fill="FFFFFF" w:themeFill="background1"/>
          </w:tcPr>
          <w:p w14:paraId="195A5F09" w14:textId="72B55E5A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…</w:t>
            </w:r>
          </w:p>
        </w:tc>
        <w:tc>
          <w:tcPr>
            <w:tcW w:w="896" w:type="dxa"/>
            <w:shd w:val="clear" w:color="auto" w:fill="FFFFFF" w:themeFill="background1"/>
          </w:tcPr>
          <w:p w14:paraId="3AFCA6F9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1299" w:type="dxa"/>
            <w:shd w:val="clear" w:color="auto" w:fill="FFFFFF" w:themeFill="background1"/>
          </w:tcPr>
          <w:p w14:paraId="099E7BF9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</w:p>
        </w:tc>
        <w:tc>
          <w:tcPr>
            <w:tcW w:w="842" w:type="dxa"/>
            <w:shd w:val="clear" w:color="auto" w:fill="FFFFFF" w:themeFill="background1"/>
          </w:tcPr>
          <w:p w14:paraId="2006A6F2" w14:textId="6EF687CC" w:rsidR="009B5107" w:rsidRPr="008435BA" w:rsidRDefault="006E0A8E" w:rsidP="00CC0AF2">
            <w:pPr>
              <w:spacing w:before="120"/>
              <w:jc w:val="both"/>
              <w:rPr>
                <w:rFonts w:ascii="Times New Roman" w:hAnsi="Times New Roman"/>
                <w:bCs/>
                <w:sz w:val="24"/>
                <w:szCs w:val="24"/>
              </w:rPr>
            </w:pPr>
            <w:r w:rsidRPr="008435BA">
              <w:rPr>
                <w:rFonts w:ascii="Times New Roman" w:hAnsi="Times New Roman"/>
                <w:bCs/>
                <w:sz w:val="24"/>
                <w:szCs w:val="24"/>
              </w:rPr>
              <w:t>..</w:t>
            </w:r>
          </w:p>
        </w:tc>
        <w:tc>
          <w:tcPr>
            <w:tcW w:w="3963" w:type="dxa"/>
            <w:shd w:val="clear" w:color="auto" w:fill="FFFFFF" w:themeFill="background1"/>
          </w:tcPr>
          <w:p w14:paraId="3A3F6130" w14:textId="77777777" w:rsidR="009B5107" w:rsidRPr="008435BA" w:rsidRDefault="009B5107" w:rsidP="00CC0AF2">
            <w:pPr>
              <w:spacing w:before="120"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10FF75EE" w14:textId="77777777" w:rsidR="009B5107" w:rsidRPr="008435BA" w:rsidRDefault="009B5107" w:rsidP="00CC0AF2">
      <w:pPr>
        <w:spacing w:before="120" w:after="0" w:line="240" w:lineRule="auto"/>
        <w:ind w:left="450"/>
        <w:rPr>
          <w:rFonts w:ascii="Times New Roman" w:hAnsi="Times New Roman"/>
          <w:sz w:val="24"/>
          <w:szCs w:val="24"/>
          <w:lang w:val="en-GB"/>
        </w:rPr>
      </w:pPr>
    </w:p>
    <w:p w14:paraId="409790BF" w14:textId="164A8625" w:rsidR="00DC46A2" w:rsidRPr="008435BA" w:rsidRDefault="00DC46A2" w:rsidP="00CC0AF2">
      <w:pPr>
        <w:pStyle w:val="Heading3"/>
        <w:spacing w:before="120" w:after="0" w:line="240" w:lineRule="auto"/>
        <w:ind w:left="1287"/>
        <w:rPr>
          <w:color w:val="auto"/>
        </w:rPr>
      </w:pPr>
      <w:bookmarkStart w:id="49" w:name="_Toc443660476"/>
      <w:bookmarkStart w:id="50" w:name="_Toc22806735"/>
      <w:proofErr w:type="spellStart"/>
      <w:r w:rsidRPr="008435BA">
        <w:rPr>
          <w:color w:val="auto"/>
        </w:rPr>
        <w:t>Luồng</w:t>
      </w:r>
      <w:proofErr w:type="spellEnd"/>
      <w:r w:rsidRPr="008435BA">
        <w:rPr>
          <w:color w:val="auto"/>
        </w:rPr>
        <w:t xml:space="preserve"> </w:t>
      </w:r>
      <w:proofErr w:type="spellStart"/>
      <w:r w:rsidRPr="008435BA">
        <w:rPr>
          <w:color w:val="auto"/>
        </w:rPr>
        <w:t>hoạt</w:t>
      </w:r>
      <w:proofErr w:type="spellEnd"/>
      <w:r w:rsidRPr="008435BA">
        <w:rPr>
          <w:color w:val="auto"/>
        </w:rPr>
        <w:t xml:space="preserve"> </w:t>
      </w:r>
      <w:proofErr w:type="spellStart"/>
      <w:r w:rsidRPr="008435BA">
        <w:rPr>
          <w:color w:val="auto"/>
        </w:rPr>
        <w:t>động</w:t>
      </w:r>
      <w:bookmarkEnd w:id="49"/>
      <w:bookmarkEnd w:id="50"/>
      <w:proofErr w:type="spellEnd"/>
    </w:p>
    <w:p w14:paraId="5C0AC3B6" w14:textId="77777777" w:rsidR="003F12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Sơ</w:t>
      </w:r>
      <w:proofErr w:type="spellEnd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ồ</w:t>
      </w:r>
      <w:proofErr w:type="spellEnd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uồ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hể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iệ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uồ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oạt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ộ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ủa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hứ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ăng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4408FE4D" w14:textId="6F80206E" w:rsidR="00DC46A2" w:rsidRPr="008435BA" w:rsidRDefault="003F12A2" w:rsidP="00CC0AF2">
      <w:pPr>
        <w:spacing w:before="120" w:after="0" w:line="240" w:lineRule="auto"/>
        <w:ind w:firstLine="450"/>
        <w:rPr>
          <w:rFonts w:ascii="Times New Roman" w:hAnsi="Times New Roman"/>
          <w:sz w:val="24"/>
          <w:szCs w:val="24"/>
          <w:lang w:val="en-GB"/>
        </w:rPr>
      </w:pP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Ví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dụ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>:</w:t>
      </w:r>
      <w:r w:rsidR="00DC46A2"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</w:p>
    <w:p w14:paraId="279CA7DA" w14:textId="739123B6" w:rsidR="002A010F" w:rsidRPr="008435BA" w:rsidRDefault="00D30133" w:rsidP="00CC0AF2">
      <w:pPr>
        <w:spacing w:before="120" w:after="0" w:line="240" w:lineRule="auto"/>
        <w:ind w:firstLine="450"/>
        <w:rPr>
          <w:rFonts w:ascii="Times New Roman" w:hAnsi="Times New Roman"/>
          <w:sz w:val="24"/>
          <w:szCs w:val="24"/>
          <w:lang w:val="en-GB"/>
        </w:rPr>
      </w:pPr>
      <w:r w:rsidRPr="008435BA">
        <w:rPr>
          <w:rFonts w:ascii="Times New Roman" w:hAnsi="Times New Roman"/>
          <w:sz w:val="24"/>
          <w:szCs w:val="24"/>
        </w:rPr>
        <w:object w:dxaOrig="8971" w:dyaOrig="5145" w14:anchorId="4C999588">
          <v:shape id="_x0000_i1027" type="#_x0000_t75" style="width:447pt;height:257.5pt" o:ole="">
            <v:imagedata r:id="rId15" o:title=""/>
          </v:shape>
          <o:OLEObject Type="Embed" ProgID="Visio.Drawing.15" ShapeID="_x0000_i1027" DrawAspect="Content" ObjectID="_1812454898" r:id="rId16"/>
        </w:object>
      </w:r>
    </w:p>
    <w:p w14:paraId="4AC88184" w14:textId="4FF13083" w:rsidR="00DC46A2" w:rsidRPr="008435BA" w:rsidRDefault="00DC46A2" w:rsidP="00CC0AF2">
      <w:pPr>
        <w:pStyle w:val="Heading3"/>
        <w:spacing w:before="120" w:after="0" w:line="240" w:lineRule="auto"/>
        <w:ind w:left="1287"/>
        <w:rPr>
          <w:color w:val="auto"/>
        </w:rPr>
      </w:pPr>
      <w:bookmarkStart w:id="51" w:name="_Toc22806736"/>
      <w:r w:rsidRPr="008435BA">
        <w:rPr>
          <w:color w:val="auto"/>
        </w:rPr>
        <w:t xml:space="preserve">Quy </w:t>
      </w:r>
      <w:proofErr w:type="spellStart"/>
      <w:r w:rsidRPr="008435BA">
        <w:rPr>
          <w:color w:val="auto"/>
        </w:rPr>
        <w:t>tắc</w:t>
      </w:r>
      <w:proofErr w:type="spellEnd"/>
      <w:r w:rsidRPr="008435BA">
        <w:rPr>
          <w:color w:val="auto"/>
        </w:rPr>
        <w:t xml:space="preserve"> </w:t>
      </w:r>
      <w:proofErr w:type="spellStart"/>
      <w:r w:rsidRPr="008435BA">
        <w:rPr>
          <w:color w:val="auto"/>
        </w:rPr>
        <w:t>thực</w:t>
      </w:r>
      <w:proofErr w:type="spellEnd"/>
      <w:r w:rsidRPr="008435BA">
        <w:rPr>
          <w:color w:val="auto"/>
        </w:rPr>
        <w:t xml:space="preserve"> </w:t>
      </w:r>
      <w:proofErr w:type="spellStart"/>
      <w:r w:rsidRPr="008435BA">
        <w:rPr>
          <w:color w:val="auto"/>
        </w:rPr>
        <w:t>hiện</w:t>
      </w:r>
      <w:bookmarkEnd w:id="51"/>
      <w:proofErr w:type="spellEnd"/>
    </w:p>
    <w:p w14:paraId="72DEFF95" w14:textId="18B77762" w:rsidR="00DC46A2" w:rsidRPr="008435BA" w:rsidRDefault="003F12A2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C46A2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chi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iết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uồng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hoạt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động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và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quy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ắc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rằng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uộc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rên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biểu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ẫu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nếu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ó</w:t>
      </w:r>
      <w:proofErr w:type="spellEnd"/>
      <w:r w:rsidR="00D30133"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p w14:paraId="4A5CF5BA" w14:textId="5DDC524B" w:rsidR="003F12A2" w:rsidRPr="008435BA" w:rsidRDefault="003F12A2" w:rsidP="00CC0AF2">
      <w:pPr>
        <w:spacing w:before="120" w:after="0" w:line="240" w:lineRule="auto"/>
        <w:ind w:left="450"/>
        <w:rPr>
          <w:rFonts w:ascii="Times New Roman" w:hAnsi="Times New Roman"/>
          <w:sz w:val="24"/>
          <w:szCs w:val="24"/>
          <w:lang w:val="en-GB"/>
        </w:rPr>
      </w:pP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Ví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dụ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: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Dưới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là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bảng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Pr="008435BA">
        <w:rPr>
          <w:rFonts w:ascii="Times New Roman" w:hAnsi="Times New Roman"/>
          <w:sz w:val="24"/>
          <w:szCs w:val="24"/>
          <w:lang w:val="en-GB"/>
        </w:rPr>
        <w:t>mô</w:t>
      </w:r>
      <w:proofErr w:type="spellEnd"/>
      <w:r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D30133" w:rsidRPr="008435BA">
        <w:rPr>
          <w:rFonts w:ascii="Times New Roman" w:hAnsi="Times New Roman"/>
          <w:sz w:val="24"/>
          <w:szCs w:val="24"/>
          <w:lang w:val="en-GB"/>
        </w:rPr>
        <w:t>cho</w:t>
      </w:r>
      <w:proofErr w:type="spellEnd"/>
      <w:r w:rsidR="00D30133"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D30133" w:rsidRPr="008435BA">
        <w:rPr>
          <w:rFonts w:ascii="Times New Roman" w:hAnsi="Times New Roman"/>
          <w:sz w:val="24"/>
          <w:szCs w:val="24"/>
          <w:lang w:val="en-GB"/>
        </w:rPr>
        <w:t>sơ</w:t>
      </w:r>
      <w:proofErr w:type="spellEnd"/>
      <w:r w:rsidR="00D30133"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D30133" w:rsidRPr="008435BA">
        <w:rPr>
          <w:rFonts w:ascii="Times New Roman" w:hAnsi="Times New Roman"/>
          <w:sz w:val="24"/>
          <w:szCs w:val="24"/>
          <w:lang w:val="en-GB"/>
        </w:rPr>
        <w:t>đồ</w:t>
      </w:r>
      <w:proofErr w:type="spellEnd"/>
      <w:r w:rsidR="00D30133" w:rsidRPr="008435BA">
        <w:rPr>
          <w:rFonts w:ascii="Times New Roman" w:hAnsi="Times New Roman"/>
          <w:sz w:val="24"/>
          <w:szCs w:val="24"/>
          <w:lang w:val="en-GB"/>
        </w:rPr>
        <w:t xml:space="preserve"> </w:t>
      </w:r>
      <w:proofErr w:type="spellStart"/>
      <w:r w:rsidR="00D30133" w:rsidRPr="008435BA">
        <w:rPr>
          <w:rFonts w:ascii="Times New Roman" w:hAnsi="Times New Roman"/>
          <w:sz w:val="24"/>
          <w:szCs w:val="24"/>
          <w:lang w:val="en-GB"/>
        </w:rPr>
        <w:t>mẫu</w:t>
      </w:r>
      <w:proofErr w:type="spellEnd"/>
      <w:r w:rsidR="00D30133" w:rsidRPr="008435BA">
        <w:rPr>
          <w:rFonts w:ascii="Times New Roman" w:hAnsi="Times New Roman"/>
          <w:sz w:val="24"/>
          <w:szCs w:val="24"/>
          <w:lang w:val="en-GB"/>
        </w:rPr>
        <w:t xml:space="preserve"> ở </w:t>
      </w:r>
      <w:proofErr w:type="spellStart"/>
      <w:r w:rsidR="00D30133" w:rsidRPr="008435BA">
        <w:rPr>
          <w:rFonts w:ascii="Times New Roman" w:hAnsi="Times New Roman"/>
          <w:sz w:val="24"/>
          <w:szCs w:val="24"/>
          <w:lang w:val="en-GB"/>
        </w:rPr>
        <w:t>mục</w:t>
      </w:r>
      <w:proofErr w:type="spellEnd"/>
      <w:r w:rsidR="00D30133" w:rsidRPr="008435BA">
        <w:rPr>
          <w:rFonts w:ascii="Times New Roman" w:hAnsi="Times New Roman"/>
          <w:sz w:val="24"/>
          <w:szCs w:val="24"/>
          <w:lang w:val="en-GB"/>
        </w:rPr>
        <w:t xml:space="preserve"> 3.1.2</w:t>
      </w:r>
    </w:p>
    <w:tbl>
      <w:tblPr>
        <w:tblStyle w:val="LightList-Accent11"/>
        <w:tblW w:w="4630" w:type="pct"/>
        <w:tblInd w:w="4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0"/>
        <w:gridCol w:w="7942"/>
      </w:tblGrid>
      <w:tr w:rsidR="008435BA" w:rsidRPr="008435BA" w14:paraId="1665C77F" w14:textId="77777777" w:rsidTr="005D0B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  <w:tcBorders>
              <w:bottom w:val="single" w:sz="8" w:space="0" w:color="4F81BD"/>
            </w:tcBorders>
            <w:shd w:val="clear" w:color="auto" w:fill="auto"/>
          </w:tcPr>
          <w:p w14:paraId="5A9CB631" w14:textId="6D0D3948" w:rsidR="00423B8F" w:rsidRPr="008435BA" w:rsidRDefault="00D30133" w:rsidP="00CC0AF2">
            <w:pPr>
              <w:spacing w:before="120"/>
              <w:ind w:left="-35"/>
              <w:jc w:val="center"/>
              <w:rPr>
                <w:rFonts w:ascii="Times New Roman" w:eastAsia="Times New Roman" w:hAnsi="Times New Roman"/>
                <w:bCs w:val="0"/>
                <w:color w:val="auto"/>
                <w:sz w:val="24"/>
                <w:szCs w:val="24"/>
                <w:lang w:val="en-GB"/>
              </w:rPr>
            </w:pPr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ST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  <w:tcBorders>
              <w:bottom w:val="single" w:sz="8" w:space="0" w:color="4F81BD"/>
            </w:tcBorders>
            <w:shd w:val="clear" w:color="auto" w:fill="auto"/>
          </w:tcPr>
          <w:p w14:paraId="49066BE3" w14:textId="77777777" w:rsidR="00423B8F" w:rsidRPr="008435BA" w:rsidRDefault="00423B8F" w:rsidP="00CC0AF2">
            <w:pPr>
              <w:spacing w:before="120"/>
              <w:ind w:left="-142" w:right="-86"/>
              <w:jc w:val="center"/>
              <w:rPr>
                <w:rFonts w:ascii="Times New Roman" w:eastAsia="Times New Roman" w:hAnsi="Times New Roman"/>
                <w:bCs w:val="0"/>
                <w:color w:val="auto"/>
                <w:sz w:val="24"/>
                <w:szCs w:val="24"/>
                <w:lang w:val="en-GB"/>
              </w:rPr>
            </w:pP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Mô</w:t>
            </w:r>
            <w:proofErr w:type="spellEnd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 xml:space="preserve"> </w:t>
            </w:r>
            <w:proofErr w:type="spellStart"/>
            <w:r w:rsidRPr="008435BA">
              <w:rPr>
                <w:rFonts w:ascii="Times New Roman" w:eastAsia="Times New Roman" w:hAnsi="Times New Roman"/>
                <w:color w:val="auto"/>
                <w:sz w:val="24"/>
                <w:szCs w:val="24"/>
                <w:lang w:val="en-GB"/>
              </w:rPr>
              <w:t>tả</w:t>
            </w:r>
            <w:proofErr w:type="spellEnd"/>
          </w:p>
        </w:tc>
      </w:tr>
      <w:tr w:rsidR="008435BA" w:rsidRPr="008435BA" w14:paraId="31E379B3" w14:textId="77777777" w:rsidTr="005D0B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</w:tcPr>
          <w:p w14:paraId="59A3196B" w14:textId="77777777" w:rsidR="00423B8F" w:rsidRPr="008435BA" w:rsidRDefault="00423B8F" w:rsidP="00CC0AF2">
            <w:pPr>
              <w:spacing w:before="120" w:line="240" w:lineRule="auto"/>
              <w:ind w:left="-142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  <w:lang w:val="en-GB"/>
              </w:rPr>
              <w:t>(1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</w:tcPr>
          <w:p w14:paraId="6113063F" w14:textId="21AD65EB" w:rsidR="00423B8F" w:rsidRPr="008435BA" w:rsidRDefault="00423B8F" w:rsidP="00CC0AF2">
            <w:pPr>
              <w:spacing w:before="120" w:line="240" w:lineRule="auto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 xml:space="preserve">Hiển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ị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mà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ì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1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ro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mụ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giao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diện</w:t>
            </w:r>
            <w:proofErr w:type="spellEnd"/>
          </w:p>
        </w:tc>
      </w:tr>
      <w:tr w:rsidR="008435BA" w:rsidRPr="008435BA" w14:paraId="1B0D6417" w14:textId="77777777" w:rsidTr="005D0B3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</w:tcPr>
          <w:p w14:paraId="7EC0A78F" w14:textId="77777777" w:rsidR="00423B8F" w:rsidRPr="008435BA" w:rsidRDefault="00423B8F" w:rsidP="00CC0AF2">
            <w:pPr>
              <w:spacing w:before="120" w:line="240" w:lineRule="auto"/>
              <w:ind w:left="-142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(2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</w:tcPr>
          <w:p w14:paraId="6A1DFA04" w14:textId="4A5694D7" w:rsidR="00423B8F" w:rsidRPr="008435BA" w:rsidRDefault="00423B8F" w:rsidP="00CC0AF2">
            <w:pPr>
              <w:spacing w:before="120" w:line="240" w:lineRule="auto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Chọ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út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“Button 1”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ệ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ố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hự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iệ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kiểm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ra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í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ợp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lệ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</w:tc>
      </w:tr>
      <w:tr w:rsidR="008435BA" w:rsidRPr="008435BA" w14:paraId="76B33C0C" w14:textId="77777777" w:rsidTr="005D0B3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</w:tcPr>
          <w:p w14:paraId="6BC58AC3" w14:textId="77777777" w:rsidR="00423B8F" w:rsidRPr="008435BA" w:rsidRDefault="00423B8F" w:rsidP="00CC0AF2">
            <w:pPr>
              <w:spacing w:before="120" w:line="240" w:lineRule="auto"/>
              <w:ind w:left="-142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(2.1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</w:tcPr>
          <w:p w14:paraId="07AF99FD" w14:textId="131E06E7" w:rsidR="00423B8F" w:rsidRPr="008435BA" w:rsidRDefault="00423B8F" w:rsidP="00CC0AF2">
            <w:pPr>
              <w:spacing w:before="120" w:line="240" w:lineRule="auto"/>
              <w:ind w:right="99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Nếu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</w:t>
            </w:r>
            <w:r w:rsidR="00D30133" w:rsidRPr="008435BA">
              <w:rPr>
                <w:rFonts w:ascii="Times New Roman" w:hAnsi="Times New Roman"/>
                <w:bCs w:val="0"/>
                <w:sz w:val="24"/>
                <w:szCs w:val="24"/>
              </w:rPr>
              <w:t>“</w:t>
            </w:r>
            <w:proofErr w:type="spellStart"/>
            <w:r w:rsidR="00D30133" w:rsidRPr="008435BA">
              <w:rPr>
                <w:rFonts w:ascii="Times New Roman" w:hAnsi="Times New Roman"/>
                <w:bCs w:val="0"/>
                <w:sz w:val="24"/>
                <w:szCs w:val="24"/>
              </w:rPr>
              <w:t>Có</w:t>
            </w:r>
            <w:proofErr w:type="spellEnd"/>
            <w:r w:rsidR="00D30133"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” </w:t>
            </w: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thì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hiển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thị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màn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>hình</w:t>
            </w:r>
            <w:proofErr w:type="spellEnd"/>
            <w:r w:rsidRPr="008435BA">
              <w:rPr>
                <w:rFonts w:ascii="Times New Roman" w:hAnsi="Times New Roman"/>
                <w:bCs w:val="0"/>
                <w:sz w:val="24"/>
                <w:szCs w:val="24"/>
              </w:rPr>
              <w:t xml:space="preserve"> 2</w:t>
            </w:r>
          </w:p>
        </w:tc>
      </w:tr>
      <w:tr w:rsidR="008435BA" w:rsidRPr="008435BA" w14:paraId="4D93B647" w14:textId="77777777" w:rsidTr="005D0B3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</w:tcPr>
          <w:p w14:paraId="5513A0F4" w14:textId="77777777" w:rsidR="00423B8F" w:rsidRPr="008435BA" w:rsidRDefault="00423B8F" w:rsidP="00CC0AF2">
            <w:pPr>
              <w:spacing w:before="120" w:line="240" w:lineRule="auto"/>
              <w:ind w:left="-142"/>
              <w:jc w:val="center"/>
              <w:rPr>
                <w:rFonts w:ascii="Times New Roman" w:eastAsia="Times New Roman" w:hAnsi="Times New Roman"/>
                <w:sz w:val="24"/>
                <w:szCs w:val="24"/>
                <w:lang w:val="en-GB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(2.2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</w:tcPr>
          <w:p w14:paraId="1ED78846" w14:textId="5BC59477" w:rsidR="00423B8F" w:rsidRPr="008435BA" w:rsidRDefault="00D30133" w:rsidP="00CC0AF2">
            <w:pPr>
              <w:spacing w:before="120" w:line="240" w:lineRule="auto"/>
              <w:ind w:right="99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Nế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“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Không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” </w:t>
            </w:r>
            <w:proofErr w:type="spellStart"/>
            <w:r w:rsidR="00423B8F" w:rsidRPr="008435BA">
              <w:rPr>
                <w:rFonts w:ascii="Times New Roman" w:hAnsi="Times New Roman"/>
                <w:sz w:val="24"/>
                <w:szCs w:val="24"/>
              </w:rPr>
              <w:t>thông</w:t>
            </w:r>
            <w:proofErr w:type="spellEnd"/>
            <w:r w:rsidR="00423B8F"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423B8F" w:rsidRPr="008435BA">
              <w:rPr>
                <w:rFonts w:ascii="Times New Roman" w:hAnsi="Times New Roman"/>
                <w:sz w:val="24"/>
                <w:szCs w:val="24"/>
              </w:rPr>
              <w:t>báo</w:t>
            </w:r>
            <w:proofErr w:type="spellEnd"/>
            <w:r w:rsidR="00423B8F"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="00423B8F" w:rsidRPr="008435BA">
              <w:rPr>
                <w:rFonts w:ascii="Times New Roman" w:hAnsi="Times New Roman"/>
                <w:sz w:val="24"/>
                <w:szCs w:val="24"/>
              </w:rPr>
              <w:t>lỗi</w:t>
            </w:r>
            <w:proofErr w:type="spellEnd"/>
            <w:r w:rsidR="00423B8F" w:rsidRPr="008435BA">
              <w:rPr>
                <w:rFonts w:ascii="Times New Roman" w:hAnsi="Times New Roman"/>
                <w:sz w:val="24"/>
                <w:szCs w:val="24"/>
              </w:rPr>
              <w:t>: ….</w:t>
            </w:r>
          </w:p>
        </w:tc>
      </w:tr>
      <w:tr w:rsidR="008435BA" w:rsidRPr="008435BA" w14:paraId="3C05716F" w14:textId="77777777" w:rsidTr="005D0B30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3" w:type="pct"/>
          </w:tcPr>
          <w:p w14:paraId="6AB9249E" w14:textId="5F9D88D0" w:rsidR="00423B8F" w:rsidRPr="008435BA" w:rsidRDefault="00423B8F" w:rsidP="00CC0AF2">
            <w:pPr>
              <w:spacing w:before="120"/>
              <w:ind w:left="-142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435BA">
              <w:rPr>
                <w:rFonts w:ascii="Times New Roman" w:hAnsi="Times New Roman"/>
                <w:sz w:val="24"/>
                <w:szCs w:val="24"/>
              </w:rPr>
              <w:t>(3)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537" w:type="pct"/>
          </w:tcPr>
          <w:p w14:paraId="5BBEA67A" w14:textId="6CF821F6" w:rsidR="00423B8F" w:rsidRPr="008435BA" w:rsidRDefault="00D30133" w:rsidP="00CC0AF2">
            <w:pPr>
              <w:spacing w:before="120"/>
              <w:ind w:right="99"/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ại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mà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ì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2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chọ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Button 2: Thông tin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trê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màn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hình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được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lưu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8435BA">
              <w:rPr>
                <w:rFonts w:ascii="Times New Roman" w:hAnsi="Times New Roman"/>
                <w:sz w:val="24"/>
                <w:szCs w:val="24"/>
              </w:rPr>
              <w:t>vào</w:t>
            </w:r>
            <w:proofErr w:type="spellEnd"/>
            <w:r w:rsidRPr="008435BA">
              <w:rPr>
                <w:rFonts w:ascii="Times New Roman" w:hAnsi="Times New Roman"/>
                <w:sz w:val="24"/>
                <w:szCs w:val="24"/>
              </w:rPr>
              <w:t xml:space="preserve"> CSDL. </w:t>
            </w:r>
          </w:p>
        </w:tc>
      </w:tr>
    </w:tbl>
    <w:p w14:paraId="751DE223" w14:textId="5E442701" w:rsidR="009025DE" w:rsidRPr="008435BA" w:rsidRDefault="009025DE" w:rsidP="00CC0AF2">
      <w:pPr>
        <w:pStyle w:val="Heading2"/>
        <w:spacing w:after="0"/>
        <w:rPr>
          <w:color w:val="auto"/>
          <w:sz w:val="24"/>
          <w:szCs w:val="24"/>
          <w:lang w:val="fr-FR"/>
        </w:rPr>
      </w:pPr>
      <w:bookmarkStart w:id="52" w:name="_Toc22806737"/>
      <w:proofErr w:type="spellStart"/>
      <w:r w:rsidRPr="008435BA">
        <w:rPr>
          <w:color w:val="auto"/>
          <w:sz w:val="24"/>
          <w:szCs w:val="24"/>
          <w:lang w:val="fr-FR"/>
        </w:rPr>
        <w:t>Yê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cầ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2</w:t>
      </w:r>
      <w:bookmarkEnd w:id="52"/>
    </w:p>
    <w:p w14:paraId="3AC4A6D0" w14:textId="484515FF" w:rsidR="00423B8F" w:rsidRPr="008435BA" w:rsidRDefault="009025DE" w:rsidP="00CC0AF2">
      <w:pPr>
        <w:spacing w:before="120" w:after="0" w:line="240" w:lineRule="auto"/>
        <w:ind w:left="450"/>
        <w:rPr>
          <w:rFonts w:ascii="Times New Roman" w:hAnsi="Times New Roman"/>
          <w:sz w:val="24"/>
          <w:szCs w:val="24"/>
          <w:lang w:val="en-GB"/>
        </w:rPr>
      </w:pPr>
      <w:r w:rsidRPr="008435BA">
        <w:rPr>
          <w:rFonts w:ascii="Times New Roman" w:hAnsi="Times New Roman"/>
          <w:sz w:val="24"/>
          <w:szCs w:val="24"/>
          <w:lang w:val="en-GB"/>
        </w:rPr>
        <w:t>….</w:t>
      </w:r>
    </w:p>
    <w:p w14:paraId="3B870542" w14:textId="571AF3C9" w:rsidR="009025DE" w:rsidRPr="008435BA" w:rsidRDefault="009025DE" w:rsidP="00CC0AF2">
      <w:pPr>
        <w:pStyle w:val="Heading2"/>
        <w:spacing w:after="0"/>
        <w:rPr>
          <w:color w:val="auto"/>
          <w:sz w:val="24"/>
          <w:szCs w:val="24"/>
          <w:lang w:val="fr-FR"/>
        </w:rPr>
      </w:pPr>
      <w:bookmarkStart w:id="53" w:name="_Toc22806738"/>
      <w:proofErr w:type="spellStart"/>
      <w:r w:rsidRPr="008435BA">
        <w:rPr>
          <w:color w:val="auto"/>
          <w:sz w:val="24"/>
          <w:szCs w:val="24"/>
          <w:lang w:val="fr-FR"/>
        </w:rPr>
        <w:t>Yê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proofErr w:type="spellStart"/>
      <w:r w:rsidRPr="008435BA">
        <w:rPr>
          <w:color w:val="auto"/>
          <w:sz w:val="24"/>
          <w:szCs w:val="24"/>
          <w:lang w:val="fr-FR"/>
        </w:rPr>
        <w:t>cầu</w:t>
      </w:r>
      <w:proofErr w:type="spellEnd"/>
      <w:r w:rsidRPr="008435BA">
        <w:rPr>
          <w:color w:val="auto"/>
          <w:sz w:val="24"/>
          <w:szCs w:val="24"/>
          <w:lang w:val="fr-FR"/>
        </w:rPr>
        <w:t xml:space="preserve"> </w:t>
      </w:r>
      <w:r w:rsidR="005D0B30" w:rsidRPr="008435BA">
        <w:rPr>
          <w:color w:val="auto"/>
          <w:sz w:val="24"/>
          <w:szCs w:val="24"/>
          <w:lang w:val="fr-FR"/>
        </w:rPr>
        <w:t>…</w:t>
      </w:r>
      <w:bookmarkEnd w:id="53"/>
    </w:p>
    <w:p w14:paraId="0D94E7EC" w14:textId="001A3F15" w:rsidR="0005665C" w:rsidRPr="008435BA" w:rsidRDefault="008660F0" w:rsidP="00CC0AF2">
      <w:pPr>
        <w:pStyle w:val="Heading1"/>
        <w:spacing w:before="120" w:line="240" w:lineRule="auto"/>
        <w:rPr>
          <w:color w:val="auto"/>
          <w:sz w:val="24"/>
          <w:szCs w:val="24"/>
        </w:rPr>
      </w:pPr>
      <w:bookmarkStart w:id="54" w:name="_Toc360108735"/>
      <w:bookmarkStart w:id="55" w:name="_Toc22806739"/>
      <w:bookmarkEnd w:id="0"/>
      <w:bookmarkEnd w:id="44"/>
      <w:bookmarkEnd w:id="45"/>
      <w:bookmarkEnd w:id="46"/>
      <w:proofErr w:type="spellStart"/>
      <w:r w:rsidRPr="008435BA">
        <w:rPr>
          <w:color w:val="auto"/>
          <w:sz w:val="24"/>
          <w:szCs w:val="24"/>
        </w:rPr>
        <w:t>P</w:t>
      </w:r>
      <w:r w:rsidR="0005665C" w:rsidRPr="008435BA">
        <w:rPr>
          <w:color w:val="auto"/>
          <w:sz w:val="24"/>
          <w:szCs w:val="24"/>
        </w:rPr>
        <w:t>hụ</w:t>
      </w:r>
      <w:proofErr w:type="spellEnd"/>
      <w:r w:rsidR="0005665C" w:rsidRPr="008435BA">
        <w:rPr>
          <w:color w:val="auto"/>
          <w:sz w:val="24"/>
          <w:szCs w:val="24"/>
        </w:rPr>
        <w:t xml:space="preserve"> </w:t>
      </w:r>
      <w:proofErr w:type="spellStart"/>
      <w:r w:rsidR="0005665C" w:rsidRPr="008435BA">
        <w:rPr>
          <w:color w:val="auto"/>
          <w:sz w:val="24"/>
          <w:szCs w:val="24"/>
        </w:rPr>
        <w:t>lục</w:t>
      </w:r>
      <w:bookmarkEnd w:id="54"/>
      <w:bookmarkEnd w:id="55"/>
      <w:proofErr w:type="spellEnd"/>
    </w:p>
    <w:p w14:paraId="09F2C613" w14:textId="6F0A6CCB" w:rsidR="0098122D" w:rsidRPr="008435BA" w:rsidRDefault="0098122D" w:rsidP="00CC0AF2">
      <w:pPr>
        <w:pStyle w:val="SampleText"/>
        <w:spacing w:line="240" w:lineRule="auto"/>
        <w:rPr>
          <w:rFonts w:ascii="Times New Roman" w:eastAsia="Calibri" w:hAnsi="Times New Roman"/>
          <w:i w:val="0"/>
          <w:iCs w:val="0"/>
          <w:sz w:val="24"/>
          <w:szCs w:val="24"/>
        </w:rPr>
      </w:pPr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[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Mô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tả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cá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ần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phụ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 xml:space="preserve"> </w:t>
      </w:r>
      <w:proofErr w:type="spellStart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lục</w:t>
      </w:r>
      <w:proofErr w:type="spellEnd"/>
      <w:r w:rsidRPr="008435BA">
        <w:rPr>
          <w:rFonts w:ascii="Times New Roman" w:eastAsia="Calibri" w:hAnsi="Times New Roman"/>
          <w:i w:val="0"/>
          <w:iCs w:val="0"/>
          <w:sz w:val="24"/>
          <w:szCs w:val="24"/>
        </w:rPr>
        <w:t>]</w:t>
      </w:r>
    </w:p>
    <w:sectPr w:rsidR="0098122D" w:rsidRPr="008435BA" w:rsidSect="00CC0AF2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9" w:h="16834" w:code="9"/>
      <w:pgMar w:top="1440" w:right="1008" w:bottom="1008" w:left="1440" w:header="288" w:footer="633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04BBFE3" w14:textId="77777777" w:rsidR="005F6CB9" w:rsidRDefault="005F6CB9" w:rsidP="00A40208">
      <w:pPr>
        <w:spacing w:after="0" w:line="240" w:lineRule="auto"/>
      </w:pPr>
      <w:r>
        <w:separator/>
      </w:r>
    </w:p>
  </w:endnote>
  <w:endnote w:type="continuationSeparator" w:id="0">
    <w:p w14:paraId="253C454A" w14:textId="77777777" w:rsidR="005F6CB9" w:rsidRDefault="005F6CB9" w:rsidP="00A402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22313D7" w14:textId="77777777" w:rsidR="006B32DA" w:rsidRDefault="006B32D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F2BA96" w14:textId="660798E8" w:rsidR="003F12A2" w:rsidRPr="00CC0AF2" w:rsidRDefault="00CC0AF2" w:rsidP="00CC0AF2">
    <w:pPr>
      <w:pStyle w:val="Footer"/>
      <w:rPr>
        <w:rFonts w:ascii="Times New Roman" w:hAnsi="Times New Roman"/>
        <w:sz w:val="24"/>
        <w:szCs w:val="24"/>
      </w:rPr>
    </w:pPr>
    <w:r>
      <w:rPr>
        <w:rFonts w:ascii="Times New Roman" w:hAnsi="Times New Roman"/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C81E15C" wp14:editId="5ECB27AB">
              <wp:simplePos x="0" y="0"/>
              <wp:positionH relativeFrom="column">
                <wp:posOffset>0</wp:posOffset>
              </wp:positionH>
              <wp:positionV relativeFrom="paragraph">
                <wp:posOffset>-15875</wp:posOffset>
              </wp:positionV>
              <wp:extent cx="5943600" cy="0"/>
              <wp:effectExtent l="0" t="0" r="19050" b="19050"/>
              <wp:wrapNone/>
              <wp:docPr id="8" name="Straight Connector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sdtfl="http://schemas.microsoft.com/office/word/2024/wordml/sdtformatlock">
          <w:pict>
            <v:line w14:anchorId="05A9A0B8" id="Straight Connector 8" o:spid="_x0000_s1026" style="position:absolute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1.25pt" to="468pt,-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" strokecolor="black [3040]"/>
          </w:pict>
        </mc:Fallback>
      </mc:AlternateContent>
    </w:r>
    <w:proofErr w:type="spellStart"/>
    <w:r w:rsidRPr="00CC0AF2">
      <w:rPr>
        <w:rFonts w:ascii="Times New Roman" w:hAnsi="Times New Roman"/>
        <w:sz w:val="24"/>
        <w:szCs w:val="24"/>
      </w:rPr>
      <w:t>Mã</w:t>
    </w:r>
    <w:proofErr w:type="spellEnd"/>
    <w:r w:rsidRPr="00CC0AF2">
      <w:rPr>
        <w:rFonts w:ascii="Times New Roman" w:hAnsi="Times New Roman"/>
        <w:sz w:val="24"/>
        <w:szCs w:val="24"/>
      </w:rPr>
      <w:t xml:space="preserve"> </w:t>
    </w:r>
    <w:proofErr w:type="spellStart"/>
    <w:r w:rsidRPr="00CC0AF2">
      <w:rPr>
        <w:rFonts w:ascii="Times New Roman" w:hAnsi="Times New Roman"/>
        <w:sz w:val="24"/>
        <w:szCs w:val="24"/>
      </w:rPr>
      <w:t>hiệu</w:t>
    </w:r>
    <w:proofErr w:type="spellEnd"/>
    <w:r w:rsidRPr="00CC0AF2">
      <w:rPr>
        <w:rFonts w:ascii="Times New Roman" w:hAnsi="Times New Roman"/>
        <w:sz w:val="24"/>
        <w:szCs w:val="24"/>
      </w:rPr>
      <w:t>: MB08-IT-QT/07</w:t>
    </w:r>
    <w:r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ab/>
      <w:t xml:space="preserve">Trang: </w:t>
    </w:r>
    <w:r w:rsidRPr="00CC0AF2">
      <w:rPr>
        <w:rFonts w:ascii="Times New Roman" w:hAnsi="Times New Roman"/>
        <w:sz w:val="24"/>
        <w:szCs w:val="24"/>
      </w:rPr>
      <w:fldChar w:fldCharType="begin"/>
    </w:r>
    <w:r w:rsidRPr="00CC0AF2">
      <w:rPr>
        <w:rFonts w:ascii="Times New Roman" w:hAnsi="Times New Roman"/>
        <w:sz w:val="24"/>
        <w:szCs w:val="24"/>
      </w:rPr>
      <w:instrText xml:space="preserve"> PAGE   \* MERGEFORMAT </w:instrText>
    </w:r>
    <w:r w:rsidRPr="00CC0AF2">
      <w:rPr>
        <w:rFonts w:ascii="Times New Roman" w:hAnsi="Times New Roman"/>
        <w:sz w:val="24"/>
        <w:szCs w:val="24"/>
      </w:rPr>
      <w:fldChar w:fldCharType="separate"/>
    </w:r>
    <w:r w:rsidR="008435BA">
      <w:rPr>
        <w:rFonts w:ascii="Times New Roman" w:hAnsi="Times New Roman"/>
        <w:noProof/>
        <w:sz w:val="24"/>
        <w:szCs w:val="24"/>
      </w:rPr>
      <w:t>8</w:t>
    </w:r>
    <w:r w:rsidRPr="00CC0AF2">
      <w:rPr>
        <w:rFonts w:ascii="Times New Roman" w:hAnsi="Times New Roman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A3D65E4" w14:textId="77777777" w:rsidR="006B32DA" w:rsidRDefault="006B32D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104A216" w14:textId="77777777" w:rsidR="005F6CB9" w:rsidRDefault="005F6CB9" w:rsidP="00A40208">
      <w:pPr>
        <w:spacing w:after="0" w:line="240" w:lineRule="auto"/>
      </w:pPr>
      <w:r>
        <w:separator/>
      </w:r>
    </w:p>
  </w:footnote>
  <w:footnote w:type="continuationSeparator" w:id="0">
    <w:p w14:paraId="19D6F64C" w14:textId="77777777" w:rsidR="005F6CB9" w:rsidRDefault="005F6CB9" w:rsidP="00A402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841476" w14:textId="77777777" w:rsidR="006B32DA" w:rsidRDefault="006B32D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5BFF0DF" w14:textId="54AB94AC" w:rsidR="003F12A2" w:rsidRPr="00C44A5B" w:rsidRDefault="003F12A2" w:rsidP="00C44A5B">
    <w:pPr>
      <w:pBdr>
        <w:bottom w:val="single" w:sz="4" w:space="1" w:color="auto"/>
      </w:pBdr>
      <w:tabs>
        <w:tab w:val="left" w:pos="720"/>
        <w:tab w:val="left" w:pos="1440"/>
        <w:tab w:val="left" w:pos="2160"/>
        <w:tab w:val="left" w:pos="8415"/>
      </w:tabs>
      <w:rPr>
        <w:rFonts w:ascii="Times New Roman" w:hAnsi="Times New Roman"/>
        <w:b/>
        <w:sz w:val="24"/>
        <w:szCs w:val="24"/>
      </w:rPr>
    </w:pPr>
    <w:bookmarkStart w:id="56" w:name="_Hlk121408541"/>
    <w:bookmarkStart w:id="57" w:name="_Hlk121408542"/>
    <w:r w:rsidRPr="00234298">
      <w:rPr>
        <w:b/>
        <w:color w:val="0070C0"/>
      </w:rPr>
      <w:tab/>
    </w:r>
    <w:r>
      <w:rPr>
        <w:b/>
      </w:rPr>
      <w:tab/>
    </w:r>
    <w:r>
      <w:rPr>
        <w:b/>
      </w:rPr>
      <w:tab/>
    </w:r>
    <w:r w:rsidR="00C44A5B" w:rsidRPr="00C44A5B">
      <w:rPr>
        <w:rFonts w:ascii="Times New Roman" w:hAnsi="Times New Roman"/>
        <w:b/>
        <w:sz w:val="24"/>
        <w:szCs w:val="24"/>
      </w:rPr>
      <w:t xml:space="preserve">                                                  ĐẶC TẢ YÊU CẦU PHẦN MỀM (SRS)</w:t>
    </w:r>
  </w:p>
  <w:p w14:paraId="1E0ED8B5" w14:textId="337E04B4" w:rsidR="003F12A2" w:rsidRPr="003343CF" w:rsidRDefault="003F12A2" w:rsidP="003343CF">
    <w:pPr>
      <w:pBdr>
        <w:bottom w:val="single" w:sz="4" w:space="1" w:color="auto"/>
      </w:pBdr>
      <w:rPr>
        <w:b/>
      </w:rPr>
    </w:pPr>
    <w:r>
      <w:rPr>
        <w:b/>
      </w:rPr>
      <w:tab/>
      <w:t xml:space="preserve">    </w:t>
    </w:r>
    <w:bookmarkEnd w:id="56"/>
    <w:bookmarkEnd w:id="57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A84AF24" w14:textId="77777777" w:rsidR="006B32DA" w:rsidRDefault="006B32D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DB0A57"/>
    <w:multiLevelType w:val="hybridMultilevel"/>
    <w:tmpl w:val="6D748CD6"/>
    <w:lvl w:ilvl="0" w:tplc="6EE4AFF8">
      <w:start w:val="3"/>
      <w:numFmt w:val="bullet"/>
      <w:lvlText w:val=""/>
      <w:lvlJc w:val="left"/>
      <w:pPr>
        <w:ind w:left="1080" w:hanging="360"/>
      </w:pPr>
      <w:rPr>
        <w:rFonts w:ascii="Symbol" w:eastAsia="Times New Roman" w:hAnsi="Symbol" w:cs="Aria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1647542"/>
    <w:multiLevelType w:val="hybridMultilevel"/>
    <w:tmpl w:val="596E65DE"/>
    <w:lvl w:ilvl="0" w:tplc="042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6461F7"/>
    <w:multiLevelType w:val="hybridMultilevel"/>
    <w:tmpl w:val="649C4686"/>
    <w:lvl w:ilvl="0" w:tplc="95927274">
      <w:start w:val="1"/>
      <w:numFmt w:val="upperLetter"/>
      <w:lvlText w:val="(%1)"/>
      <w:lvlJc w:val="left"/>
      <w:pPr>
        <w:ind w:left="720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885214"/>
    <w:multiLevelType w:val="hybridMultilevel"/>
    <w:tmpl w:val="B84E27FE"/>
    <w:lvl w:ilvl="0" w:tplc="5C56B7CC">
      <w:start w:val="1"/>
      <w:numFmt w:val="upperLetter"/>
      <w:lvlText w:val="(%1)"/>
      <w:lvlJc w:val="left"/>
      <w:pPr>
        <w:ind w:left="720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A657649"/>
    <w:multiLevelType w:val="hybridMultilevel"/>
    <w:tmpl w:val="4A1ED79C"/>
    <w:lvl w:ilvl="0" w:tplc="042A000D">
      <w:start w:val="1"/>
      <w:numFmt w:val="bullet"/>
      <w:lvlText w:val="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5" w15:restartNumberingAfterBreak="0">
    <w:nsid w:val="0A8826B7"/>
    <w:multiLevelType w:val="hybridMultilevel"/>
    <w:tmpl w:val="86ECA2A8"/>
    <w:lvl w:ilvl="0" w:tplc="7E20326C">
      <w:start w:val="1"/>
      <w:numFmt w:val="upperLetter"/>
      <w:lvlText w:val="(%1)"/>
      <w:lvlJc w:val="left"/>
      <w:pPr>
        <w:ind w:left="1080" w:hanging="360"/>
      </w:pPr>
      <w:rPr>
        <w:rFonts w:ascii="Times New Roman" w:hAnsi="Times New Roman" w:cs="Times New Roman" w:hint="default"/>
        <w:b w:val="0"/>
        <w:color w:val="FF0000"/>
        <w:sz w:val="24"/>
        <w:szCs w:val="24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DD12C74"/>
    <w:multiLevelType w:val="hybridMultilevel"/>
    <w:tmpl w:val="B268E4F2"/>
    <w:lvl w:ilvl="0" w:tplc="D6867588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EDF283A"/>
    <w:multiLevelType w:val="hybridMultilevel"/>
    <w:tmpl w:val="ACC0DDC0"/>
    <w:lvl w:ilvl="0" w:tplc="AFFE3A1C">
      <w:numFmt w:val="bullet"/>
      <w:lvlText w:val=""/>
      <w:lvlJc w:val="left"/>
      <w:pPr>
        <w:ind w:left="1080" w:hanging="360"/>
      </w:pPr>
      <w:rPr>
        <w:rFonts w:ascii="Symbol" w:eastAsia="Times New Roman" w:hAnsi="Symbol" w:cs="Aria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0D56849"/>
    <w:multiLevelType w:val="multilevel"/>
    <w:tmpl w:val="C684661E"/>
    <w:lvl w:ilvl="0">
      <w:start w:val="1"/>
      <w:numFmt w:val="bullet"/>
      <w:pStyle w:val="BulletList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600" w:hanging="360"/>
      </w:pPr>
      <w:rPr>
        <w:rFonts w:ascii="Symbol" w:hAnsi="Symbol" w:hint="default"/>
      </w:rPr>
    </w:lvl>
  </w:abstractNum>
  <w:abstractNum w:abstractNumId="9" w15:restartNumberingAfterBreak="0">
    <w:nsid w:val="123E0FC8"/>
    <w:multiLevelType w:val="hybridMultilevel"/>
    <w:tmpl w:val="B2EA510E"/>
    <w:lvl w:ilvl="0" w:tplc="042A000D">
      <w:start w:val="1"/>
      <w:numFmt w:val="bullet"/>
      <w:lvlText w:val="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10" w15:restartNumberingAfterBreak="0">
    <w:nsid w:val="140256C4"/>
    <w:multiLevelType w:val="hybridMultilevel"/>
    <w:tmpl w:val="AC2206DA"/>
    <w:lvl w:ilvl="0" w:tplc="58203A30">
      <w:start w:val="1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8AD5858"/>
    <w:multiLevelType w:val="hybridMultilevel"/>
    <w:tmpl w:val="0372975C"/>
    <w:lvl w:ilvl="0" w:tplc="4D3ED1AA">
      <w:start w:val="3"/>
      <w:numFmt w:val="bullet"/>
      <w:lvlText w:val=""/>
      <w:lvlJc w:val="left"/>
      <w:pPr>
        <w:ind w:left="1440" w:hanging="360"/>
      </w:pPr>
      <w:rPr>
        <w:rFonts w:ascii="Wingdings" w:eastAsia="Times New Roman" w:hAnsi="Wingdings" w:cs="Aria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190C2196"/>
    <w:multiLevelType w:val="multilevel"/>
    <w:tmpl w:val="F46EE80C"/>
    <w:lvl w:ilvl="0">
      <w:start w:val="1"/>
      <w:numFmt w:val="decimal"/>
      <w:lvlText w:val="%1."/>
      <w:lvlJc w:val="left"/>
      <w:pPr>
        <w:ind w:left="578" w:hanging="360"/>
      </w:pPr>
      <w:rPr>
        <w:b w:val="0"/>
      </w:rPr>
    </w:lvl>
    <w:lvl w:ilvl="1">
      <w:start w:val="5"/>
      <w:numFmt w:val="decimal"/>
      <w:isLgl/>
      <w:lvlText w:val="%1.%2."/>
      <w:lvlJc w:val="left"/>
      <w:pPr>
        <w:ind w:left="878" w:hanging="6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65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018" w:hanging="1800"/>
      </w:pPr>
      <w:rPr>
        <w:rFonts w:hint="default"/>
      </w:rPr>
    </w:lvl>
  </w:abstractNum>
  <w:abstractNum w:abstractNumId="13" w15:restartNumberingAfterBreak="0">
    <w:nsid w:val="1CFE7027"/>
    <w:multiLevelType w:val="hybridMultilevel"/>
    <w:tmpl w:val="50C63CBA"/>
    <w:lvl w:ilvl="0" w:tplc="28F83966">
      <w:start w:val="1"/>
      <w:numFmt w:val="bullet"/>
      <w:lvlText w:val=""/>
      <w:lvlJc w:val="left"/>
      <w:pPr>
        <w:ind w:left="1080" w:hanging="360"/>
      </w:pPr>
      <w:rPr>
        <w:rFonts w:ascii="Symbol" w:eastAsia="Calibri" w:hAnsi="Symbol" w:cs="Aria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02444EC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15" w15:restartNumberingAfterBreak="0">
    <w:nsid w:val="213C2AD2"/>
    <w:multiLevelType w:val="hybridMultilevel"/>
    <w:tmpl w:val="A940830C"/>
    <w:lvl w:ilvl="0" w:tplc="5636B4B2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2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16E3D9B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17" w15:restartNumberingAfterBreak="0">
    <w:nsid w:val="24384294"/>
    <w:multiLevelType w:val="hybridMultilevel"/>
    <w:tmpl w:val="88BAB86E"/>
    <w:lvl w:ilvl="0" w:tplc="DBD8AA0E">
      <w:start w:val="3"/>
      <w:numFmt w:val="bullet"/>
      <w:lvlText w:val="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3132B7D"/>
    <w:multiLevelType w:val="hybridMultilevel"/>
    <w:tmpl w:val="647EAA2A"/>
    <w:lvl w:ilvl="0" w:tplc="B996562E">
      <w:start w:val="1"/>
      <w:numFmt w:val="lowerLetter"/>
      <w:lvlText w:val="(%1)"/>
      <w:lvlJc w:val="left"/>
      <w:pPr>
        <w:ind w:left="1890" w:hanging="360"/>
      </w:pPr>
      <w:rPr>
        <w:rFonts w:ascii="Times New Roman" w:eastAsia="Calibri" w:hAnsi="Times New Roman" w:cs="Arial"/>
      </w:rPr>
    </w:lvl>
    <w:lvl w:ilvl="1" w:tplc="042A0003" w:tentative="1">
      <w:start w:val="1"/>
      <w:numFmt w:val="bullet"/>
      <w:lvlText w:val="o"/>
      <w:lvlJc w:val="left"/>
      <w:pPr>
        <w:ind w:left="261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33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405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77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9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21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93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650" w:hanging="360"/>
      </w:pPr>
      <w:rPr>
        <w:rFonts w:ascii="Wingdings" w:hAnsi="Wingdings" w:hint="default"/>
      </w:rPr>
    </w:lvl>
  </w:abstractNum>
  <w:abstractNum w:abstractNumId="19" w15:restartNumberingAfterBreak="0">
    <w:nsid w:val="35D13F0E"/>
    <w:multiLevelType w:val="hybridMultilevel"/>
    <w:tmpl w:val="5694CA7E"/>
    <w:lvl w:ilvl="0" w:tplc="042A000D">
      <w:start w:val="1"/>
      <w:numFmt w:val="bullet"/>
      <w:lvlText w:val="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20" w15:restartNumberingAfterBreak="0">
    <w:nsid w:val="35FF26EC"/>
    <w:multiLevelType w:val="hybridMultilevel"/>
    <w:tmpl w:val="11AA2BC6"/>
    <w:lvl w:ilvl="0" w:tplc="FA286772"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8555063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22" w15:restartNumberingAfterBreak="0">
    <w:nsid w:val="3E8B2A36"/>
    <w:multiLevelType w:val="hybridMultilevel"/>
    <w:tmpl w:val="69C4DEF0"/>
    <w:lvl w:ilvl="0" w:tplc="2764A110">
      <w:start w:val="234"/>
      <w:numFmt w:val="bullet"/>
      <w:lvlText w:val=""/>
      <w:lvlJc w:val="left"/>
      <w:pPr>
        <w:ind w:left="1080" w:hanging="360"/>
      </w:pPr>
      <w:rPr>
        <w:rFonts w:ascii="Symbol" w:eastAsia="Times New Roman" w:hAnsi="Symbol" w:cs="Arial" w:hint="default"/>
      </w:rPr>
    </w:lvl>
    <w:lvl w:ilvl="1" w:tplc="042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6737DA7"/>
    <w:multiLevelType w:val="hybridMultilevel"/>
    <w:tmpl w:val="4936186C"/>
    <w:lvl w:ilvl="0" w:tplc="9E6E8A5A">
      <w:start w:val="1"/>
      <w:numFmt w:val="lowerLetter"/>
      <w:lvlText w:val="%1."/>
      <w:lvlJc w:val="left"/>
      <w:pPr>
        <w:ind w:left="90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620" w:hanging="360"/>
      </w:pPr>
    </w:lvl>
    <w:lvl w:ilvl="2" w:tplc="042A001B" w:tentative="1">
      <w:start w:val="1"/>
      <w:numFmt w:val="lowerRoman"/>
      <w:lvlText w:val="%3."/>
      <w:lvlJc w:val="right"/>
      <w:pPr>
        <w:ind w:left="2340" w:hanging="180"/>
      </w:pPr>
    </w:lvl>
    <w:lvl w:ilvl="3" w:tplc="042A000F" w:tentative="1">
      <w:start w:val="1"/>
      <w:numFmt w:val="decimal"/>
      <w:lvlText w:val="%4."/>
      <w:lvlJc w:val="left"/>
      <w:pPr>
        <w:ind w:left="3060" w:hanging="360"/>
      </w:pPr>
    </w:lvl>
    <w:lvl w:ilvl="4" w:tplc="042A0019" w:tentative="1">
      <w:start w:val="1"/>
      <w:numFmt w:val="lowerLetter"/>
      <w:lvlText w:val="%5."/>
      <w:lvlJc w:val="left"/>
      <w:pPr>
        <w:ind w:left="3780" w:hanging="360"/>
      </w:pPr>
    </w:lvl>
    <w:lvl w:ilvl="5" w:tplc="042A001B" w:tentative="1">
      <w:start w:val="1"/>
      <w:numFmt w:val="lowerRoman"/>
      <w:lvlText w:val="%6."/>
      <w:lvlJc w:val="right"/>
      <w:pPr>
        <w:ind w:left="4500" w:hanging="180"/>
      </w:pPr>
    </w:lvl>
    <w:lvl w:ilvl="6" w:tplc="042A000F" w:tentative="1">
      <w:start w:val="1"/>
      <w:numFmt w:val="decimal"/>
      <w:lvlText w:val="%7."/>
      <w:lvlJc w:val="left"/>
      <w:pPr>
        <w:ind w:left="5220" w:hanging="360"/>
      </w:pPr>
    </w:lvl>
    <w:lvl w:ilvl="7" w:tplc="042A0019" w:tentative="1">
      <w:start w:val="1"/>
      <w:numFmt w:val="lowerLetter"/>
      <w:lvlText w:val="%8."/>
      <w:lvlJc w:val="left"/>
      <w:pPr>
        <w:ind w:left="5940" w:hanging="360"/>
      </w:pPr>
    </w:lvl>
    <w:lvl w:ilvl="8" w:tplc="042A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48837CEA"/>
    <w:multiLevelType w:val="hybridMultilevel"/>
    <w:tmpl w:val="5B006BFC"/>
    <w:lvl w:ilvl="0" w:tplc="913E8AB8">
      <w:start w:val="3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8B55F42"/>
    <w:multiLevelType w:val="hybridMultilevel"/>
    <w:tmpl w:val="8084F012"/>
    <w:lvl w:ilvl="0" w:tplc="04090013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AB10BC2"/>
    <w:multiLevelType w:val="hybridMultilevel"/>
    <w:tmpl w:val="934E99AC"/>
    <w:lvl w:ilvl="0" w:tplc="5E80F2AE">
      <w:start w:val="1"/>
      <w:numFmt w:val="upperLetter"/>
      <w:lvlText w:val="(%1)"/>
      <w:lvlJc w:val="left"/>
      <w:pPr>
        <w:ind w:left="720" w:hanging="360"/>
      </w:pPr>
      <w:rPr>
        <w:rFonts w:hint="default"/>
        <w:b w:val="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BBE635B"/>
    <w:multiLevelType w:val="hybridMultilevel"/>
    <w:tmpl w:val="EC3EA318"/>
    <w:lvl w:ilvl="0" w:tplc="15DE36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5FB6116F"/>
    <w:multiLevelType w:val="hybridMultilevel"/>
    <w:tmpl w:val="BB8090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0BA09FB"/>
    <w:multiLevelType w:val="hybridMultilevel"/>
    <w:tmpl w:val="F5426D5A"/>
    <w:lvl w:ilvl="0" w:tplc="D19AB5FC">
      <w:start w:val="1"/>
      <w:numFmt w:val="bullet"/>
      <w:lvlText w:val=""/>
      <w:lvlJc w:val="left"/>
      <w:pPr>
        <w:ind w:left="1800" w:hanging="360"/>
      </w:pPr>
      <w:rPr>
        <w:rFonts w:ascii="Symbol" w:eastAsia="Calibri" w:hAnsi="Symbol" w:cs="Arial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 w15:restartNumberingAfterBreak="0">
    <w:nsid w:val="62552FDE"/>
    <w:multiLevelType w:val="hybridMultilevel"/>
    <w:tmpl w:val="11DA1F98"/>
    <w:lvl w:ilvl="0" w:tplc="042A000D">
      <w:start w:val="1"/>
      <w:numFmt w:val="bullet"/>
      <w:lvlText w:val="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31" w15:restartNumberingAfterBreak="0">
    <w:nsid w:val="67E05216"/>
    <w:multiLevelType w:val="multilevel"/>
    <w:tmpl w:val="1EAC045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210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450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 w15:restartNumberingAfterBreak="0">
    <w:nsid w:val="68125A0C"/>
    <w:multiLevelType w:val="hybridMultilevel"/>
    <w:tmpl w:val="1EF28C7E"/>
    <w:lvl w:ilvl="0" w:tplc="C75CA71A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6CED0CC8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34" w15:restartNumberingAfterBreak="0">
    <w:nsid w:val="77E56650"/>
    <w:multiLevelType w:val="hybridMultilevel"/>
    <w:tmpl w:val="C57012CC"/>
    <w:lvl w:ilvl="0" w:tplc="5FFA968A">
      <w:start w:val="1"/>
      <w:numFmt w:val="decimal"/>
      <w:lvlText w:val="%1."/>
      <w:lvlJc w:val="left"/>
      <w:pPr>
        <w:ind w:left="810" w:hanging="360"/>
      </w:pPr>
      <w:rPr>
        <w:rFonts w:ascii="Times New Roman" w:eastAsia="Calibri" w:hAnsi="Times New Roman" w:cs="Times New Roman"/>
      </w:rPr>
    </w:lvl>
    <w:lvl w:ilvl="1" w:tplc="042A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35" w15:restartNumberingAfterBreak="0">
    <w:nsid w:val="7AD059D9"/>
    <w:multiLevelType w:val="hybridMultilevel"/>
    <w:tmpl w:val="403EF384"/>
    <w:lvl w:ilvl="0" w:tplc="6778E844"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3400A1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abstractNum w:abstractNumId="37" w15:restartNumberingAfterBreak="0">
    <w:nsid w:val="7E753310"/>
    <w:multiLevelType w:val="multilevel"/>
    <w:tmpl w:val="F1C4ADAC"/>
    <w:lvl w:ilvl="0">
      <w:start w:val="1"/>
      <w:numFmt w:val="decimal"/>
      <w:lvlText w:val="%1."/>
      <w:lvlJc w:val="left"/>
      <w:pPr>
        <w:ind w:left="578" w:hanging="360"/>
      </w:pPr>
    </w:lvl>
    <w:lvl w:ilvl="1">
      <w:start w:val="1"/>
      <w:numFmt w:val="decimal"/>
      <w:isLgl/>
      <w:lvlText w:val="%1.%2."/>
      <w:lvlJc w:val="left"/>
      <w:pPr>
        <w:ind w:left="578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3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93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29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298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298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65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658" w:hanging="1440"/>
      </w:pPr>
      <w:rPr>
        <w:rFonts w:hint="default"/>
      </w:rPr>
    </w:lvl>
  </w:abstractNum>
  <w:num w:numId="1" w16cid:durableId="1915313101">
    <w:abstractNumId w:val="8"/>
  </w:num>
  <w:num w:numId="2" w16cid:durableId="1068461530">
    <w:abstractNumId w:val="31"/>
  </w:num>
  <w:num w:numId="3" w16cid:durableId="476924744">
    <w:abstractNumId w:val="12"/>
  </w:num>
  <w:num w:numId="4" w16cid:durableId="710305626">
    <w:abstractNumId w:val="21"/>
  </w:num>
  <w:num w:numId="5" w16cid:durableId="1222520779">
    <w:abstractNumId w:val="34"/>
  </w:num>
  <w:num w:numId="6" w16cid:durableId="1157842931">
    <w:abstractNumId w:val="4"/>
  </w:num>
  <w:num w:numId="7" w16cid:durableId="188566148">
    <w:abstractNumId w:val="30"/>
  </w:num>
  <w:num w:numId="8" w16cid:durableId="1160080590">
    <w:abstractNumId w:val="19"/>
  </w:num>
  <w:num w:numId="9" w16cid:durableId="1778141462">
    <w:abstractNumId w:val="9"/>
  </w:num>
  <w:num w:numId="10" w16cid:durableId="45759852">
    <w:abstractNumId w:val="18"/>
  </w:num>
  <w:num w:numId="11" w16cid:durableId="54277066">
    <w:abstractNumId w:val="10"/>
  </w:num>
  <w:num w:numId="12" w16cid:durableId="631591240">
    <w:abstractNumId w:val="13"/>
  </w:num>
  <w:num w:numId="13" w16cid:durableId="1685936893">
    <w:abstractNumId w:val="29"/>
  </w:num>
  <w:num w:numId="14" w16cid:durableId="971256352">
    <w:abstractNumId w:val="23"/>
  </w:num>
  <w:num w:numId="15" w16cid:durableId="484711994">
    <w:abstractNumId w:val="24"/>
  </w:num>
  <w:num w:numId="16" w16cid:durableId="802694578">
    <w:abstractNumId w:val="0"/>
  </w:num>
  <w:num w:numId="17" w16cid:durableId="328022281">
    <w:abstractNumId w:val="11"/>
  </w:num>
  <w:num w:numId="18" w16cid:durableId="2108500600">
    <w:abstractNumId w:val="17"/>
  </w:num>
  <w:num w:numId="19" w16cid:durableId="105736784">
    <w:abstractNumId w:val="20"/>
  </w:num>
  <w:num w:numId="20" w16cid:durableId="1960144626">
    <w:abstractNumId w:val="22"/>
  </w:num>
  <w:num w:numId="21" w16cid:durableId="1123380978">
    <w:abstractNumId w:val="26"/>
  </w:num>
  <w:num w:numId="22" w16cid:durableId="2104642776">
    <w:abstractNumId w:val="3"/>
  </w:num>
  <w:num w:numId="23" w16cid:durableId="1298681993">
    <w:abstractNumId w:val="2"/>
  </w:num>
  <w:num w:numId="24" w16cid:durableId="589850973">
    <w:abstractNumId w:val="5"/>
  </w:num>
  <w:num w:numId="25" w16cid:durableId="804010092">
    <w:abstractNumId w:val="1"/>
  </w:num>
  <w:num w:numId="26" w16cid:durableId="391121157">
    <w:abstractNumId w:val="7"/>
  </w:num>
  <w:num w:numId="27" w16cid:durableId="1452506924">
    <w:abstractNumId w:val="35"/>
  </w:num>
  <w:num w:numId="28" w16cid:durableId="832918428">
    <w:abstractNumId w:val="28"/>
  </w:num>
  <w:num w:numId="29" w16cid:durableId="728501684">
    <w:abstractNumId w:val="27"/>
  </w:num>
  <w:num w:numId="30" w16cid:durableId="1944066430">
    <w:abstractNumId w:val="6"/>
  </w:num>
  <w:num w:numId="31" w16cid:durableId="682365593">
    <w:abstractNumId w:val="32"/>
  </w:num>
  <w:num w:numId="32" w16cid:durableId="185784471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252710923">
    <w:abstractNumId w:val="31"/>
  </w:num>
  <w:num w:numId="34" w16cid:durableId="1880126915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2038070732">
    <w:abstractNumId w:val="31"/>
  </w:num>
  <w:num w:numId="36" w16cid:durableId="1343437188">
    <w:abstractNumId w:val="15"/>
  </w:num>
  <w:num w:numId="37" w16cid:durableId="99423691">
    <w:abstractNumId w:val="14"/>
  </w:num>
  <w:num w:numId="38" w16cid:durableId="528109177">
    <w:abstractNumId w:val="36"/>
  </w:num>
  <w:num w:numId="39" w16cid:durableId="657340078">
    <w:abstractNumId w:val="16"/>
  </w:num>
  <w:num w:numId="40" w16cid:durableId="5057299">
    <w:abstractNumId w:val="37"/>
  </w:num>
  <w:num w:numId="41" w16cid:durableId="974678207">
    <w:abstractNumId w:val="31"/>
  </w:num>
  <w:num w:numId="42" w16cid:durableId="710765458">
    <w:abstractNumId w:val="33"/>
  </w:num>
  <w:num w:numId="43" w16cid:durableId="502160504">
    <w:abstractNumId w:val="2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isplayBackgroundShape/>
  <w:hideSpellingErrors/>
  <w:proofState w:spelling="clean"/>
  <w:defaultTabStop w:val="720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61B6"/>
    <w:rsid w:val="0000031D"/>
    <w:rsid w:val="0000033E"/>
    <w:rsid w:val="00001100"/>
    <w:rsid w:val="000012B5"/>
    <w:rsid w:val="00002946"/>
    <w:rsid w:val="00003008"/>
    <w:rsid w:val="000040A6"/>
    <w:rsid w:val="000051EE"/>
    <w:rsid w:val="000059EC"/>
    <w:rsid w:val="00006E14"/>
    <w:rsid w:val="000074F4"/>
    <w:rsid w:val="00007B3F"/>
    <w:rsid w:val="00007F6E"/>
    <w:rsid w:val="00011559"/>
    <w:rsid w:val="0001420A"/>
    <w:rsid w:val="0001428F"/>
    <w:rsid w:val="00014579"/>
    <w:rsid w:val="000145FB"/>
    <w:rsid w:val="00015354"/>
    <w:rsid w:val="000164F8"/>
    <w:rsid w:val="00016CE3"/>
    <w:rsid w:val="0001703B"/>
    <w:rsid w:val="00017672"/>
    <w:rsid w:val="000177BB"/>
    <w:rsid w:val="000203BB"/>
    <w:rsid w:val="000203ED"/>
    <w:rsid w:val="000208F7"/>
    <w:rsid w:val="00020C6F"/>
    <w:rsid w:val="00021395"/>
    <w:rsid w:val="00021FEA"/>
    <w:rsid w:val="00024BDA"/>
    <w:rsid w:val="00024C9F"/>
    <w:rsid w:val="00030EF2"/>
    <w:rsid w:val="00031958"/>
    <w:rsid w:val="00033C65"/>
    <w:rsid w:val="00034129"/>
    <w:rsid w:val="00034DDA"/>
    <w:rsid w:val="00036141"/>
    <w:rsid w:val="00037E3E"/>
    <w:rsid w:val="00040536"/>
    <w:rsid w:val="000408D6"/>
    <w:rsid w:val="000418E7"/>
    <w:rsid w:val="00041C23"/>
    <w:rsid w:val="00042A50"/>
    <w:rsid w:val="0004376D"/>
    <w:rsid w:val="00045FFF"/>
    <w:rsid w:val="00046DA6"/>
    <w:rsid w:val="00050274"/>
    <w:rsid w:val="00051534"/>
    <w:rsid w:val="0005206F"/>
    <w:rsid w:val="00055386"/>
    <w:rsid w:val="00055947"/>
    <w:rsid w:val="00055C32"/>
    <w:rsid w:val="0005665C"/>
    <w:rsid w:val="000566BE"/>
    <w:rsid w:val="000567AD"/>
    <w:rsid w:val="0006009E"/>
    <w:rsid w:val="000617E3"/>
    <w:rsid w:val="00061B8D"/>
    <w:rsid w:val="00062718"/>
    <w:rsid w:val="00063386"/>
    <w:rsid w:val="00063872"/>
    <w:rsid w:val="000659C7"/>
    <w:rsid w:val="00067B6B"/>
    <w:rsid w:val="00067BA3"/>
    <w:rsid w:val="00070036"/>
    <w:rsid w:val="00072FE5"/>
    <w:rsid w:val="00075810"/>
    <w:rsid w:val="00075B93"/>
    <w:rsid w:val="00077621"/>
    <w:rsid w:val="00077DD0"/>
    <w:rsid w:val="00080F22"/>
    <w:rsid w:val="0008111F"/>
    <w:rsid w:val="000852C9"/>
    <w:rsid w:val="0008684D"/>
    <w:rsid w:val="00087C89"/>
    <w:rsid w:val="00092635"/>
    <w:rsid w:val="00092719"/>
    <w:rsid w:val="00093F85"/>
    <w:rsid w:val="00095773"/>
    <w:rsid w:val="00095F26"/>
    <w:rsid w:val="00097958"/>
    <w:rsid w:val="000A04FC"/>
    <w:rsid w:val="000A0753"/>
    <w:rsid w:val="000A12AF"/>
    <w:rsid w:val="000A1756"/>
    <w:rsid w:val="000A5FBB"/>
    <w:rsid w:val="000B0BA9"/>
    <w:rsid w:val="000B183C"/>
    <w:rsid w:val="000B22FF"/>
    <w:rsid w:val="000B3BFB"/>
    <w:rsid w:val="000B419B"/>
    <w:rsid w:val="000B4320"/>
    <w:rsid w:val="000B4398"/>
    <w:rsid w:val="000B48EA"/>
    <w:rsid w:val="000B5E7F"/>
    <w:rsid w:val="000B62F7"/>
    <w:rsid w:val="000C04CC"/>
    <w:rsid w:val="000C095F"/>
    <w:rsid w:val="000C097F"/>
    <w:rsid w:val="000C198B"/>
    <w:rsid w:val="000C2177"/>
    <w:rsid w:val="000C2DF9"/>
    <w:rsid w:val="000C31D1"/>
    <w:rsid w:val="000C44F0"/>
    <w:rsid w:val="000C4DAF"/>
    <w:rsid w:val="000C5490"/>
    <w:rsid w:val="000C5AE3"/>
    <w:rsid w:val="000C6B68"/>
    <w:rsid w:val="000C7344"/>
    <w:rsid w:val="000D0707"/>
    <w:rsid w:val="000D0BEE"/>
    <w:rsid w:val="000D1407"/>
    <w:rsid w:val="000D24C4"/>
    <w:rsid w:val="000D271C"/>
    <w:rsid w:val="000D333B"/>
    <w:rsid w:val="000D5DFB"/>
    <w:rsid w:val="000D6968"/>
    <w:rsid w:val="000D71CC"/>
    <w:rsid w:val="000D7485"/>
    <w:rsid w:val="000D7658"/>
    <w:rsid w:val="000E00FD"/>
    <w:rsid w:val="000E122E"/>
    <w:rsid w:val="000E15BE"/>
    <w:rsid w:val="000E2941"/>
    <w:rsid w:val="000E44C2"/>
    <w:rsid w:val="000E7C85"/>
    <w:rsid w:val="000F0BDF"/>
    <w:rsid w:val="000F187A"/>
    <w:rsid w:val="000F23C0"/>
    <w:rsid w:val="000F272B"/>
    <w:rsid w:val="000F4191"/>
    <w:rsid w:val="000F5BB9"/>
    <w:rsid w:val="000F5CE1"/>
    <w:rsid w:val="000F7FAD"/>
    <w:rsid w:val="00100DEB"/>
    <w:rsid w:val="00103ACB"/>
    <w:rsid w:val="00104566"/>
    <w:rsid w:val="00104663"/>
    <w:rsid w:val="0010493F"/>
    <w:rsid w:val="00104C21"/>
    <w:rsid w:val="00105B76"/>
    <w:rsid w:val="00105C81"/>
    <w:rsid w:val="00106616"/>
    <w:rsid w:val="0010689C"/>
    <w:rsid w:val="00106FAC"/>
    <w:rsid w:val="00107BC5"/>
    <w:rsid w:val="00107D8C"/>
    <w:rsid w:val="00111295"/>
    <w:rsid w:val="00111372"/>
    <w:rsid w:val="00111AA4"/>
    <w:rsid w:val="00112421"/>
    <w:rsid w:val="0011348A"/>
    <w:rsid w:val="0011595C"/>
    <w:rsid w:val="00116109"/>
    <w:rsid w:val="001163C7"/>
    <w:rsid w:val="00117F59"/>
    <w:rsid w:val="00120319"/>
    <w:rsid w:val="00120CC9"/>
    <w:rsid w:val="00121A2C"/>
    <w:rsid w:val="00121A35"/>
    <w:rsid w:val="001221C9"/>
    <w:rsid w:val="00124C1A"/>
    <w:rsid w:val="00125F19"/>
    <w:rsid w:val="0012647A"/>
    <w:rsid w:val="00126B46"/>
    <w:rsid w:val="00127BD0"/>
    <w:rsid w:val="00130867"/>
    <w:rsid w:val="0013090F"/>
    <w:rsid w:val="00131E1F"/>
    <w:rsid w:val="001322AF"/>
    <w:rsid w:val="00132427"/>
    <w:rsid w:val="001325D9"/>
    <w:rsid w:val="00134095"/>
    <w:rsid w:val="0013698F"/>
    <w:rsid w:val="001400C3"/>
    <w:rsid w:val="00142378"/>
    <w:rsid w:val="00144D90"/>
    <w:rsid w:val="0015016F"/>
    <w:rsid w:val="00150DF9"/>
    <w:rsid w:val="00151D2B"/>
    <w:rsid w:val="00151EE1"/>
    <w:rsid w:val="00153E6F"/>
    <w:rsid w:val="00153E79"/>
    <w:rsid w:val="00154BE1"/>
    <w:rsid w:val="00154E3D"/>
    <w:rsid w:val="00155681"/>
    <w:rsid w:val="0015737D"/>
    <w:rsid w:val="00157A0A"/>
    <w:rsid w:val="00161935"/>
    <w:rsid w:val="00161D1E"/>
    <w:rsid w:val="00162EFE"/>
    <w:rsid w:val="0016335E"/>
    <w:rsid w:val="001656F1"/>
    <w:rsid w:val="00166449"/>
    <w:rsid w:val="00166CD7"/>
    <w:rsid w:val="001677E5"/>
    <w:rsid w:val="00172033"/>
    <w:rsid w:val="001724DD"/>
    <w:rsid w:val="001725D8"/>
    <w:rsid w:val="001729FA"/>
    <w:rsid w:val="00172C96"/>
    <w:rsid w:val="00173135"/>
    <w:rsid w:val="001732BB"/>
    <w:rsid w:val="00173DCC"/>
    <w:rsid w:val="00174912"/>
    <w:rsid w:val="001765B6"/>
    <w:rsid w:val="001773EA"/>
    <w:rsid w:val="00177B03"/>
    <w:rsid w:val="0018010B"/>
    <w:rsid w:val="001801FD"/>
    <w:rsid w:val="0018031D"/>
    <w:rsid w:val="00180826"/>
    <w:rsid w:val="00181453"/>
    <w:rsid w:val="001840B0"/>
    <w:rsid w:val="00185A89"/>
    <w:rsid w:val="001874B4"/>
    <w:rsid w:val="00187C52"/>
    <w:rsid w:val="00187C6E"/>
    <w:rsid w:val="0019032F"/>
    <w:rsid w:val="001915A8"/>
    <w:rsid w:val="001918A0"/>
    <w:rsid w:val="00192044"/>
    <w:rsid w:val="001933B2"/>
    <w:rsid w:val="00193AF2"/>
    <w:rsid w:val="00193B78"/>
    <w:rsid w:val="00193D3E"/>
    <w:rsid w:val="00194F56"/>
    <w:rsid w:val="00195F45"/>
    <w:rsid w:val="00196CEF"/>
    <w:rsid w:val="00197D10"/>
    <w:rsid w:val="001A17A4"/>
    <w:rsid w:val="001A1E29"/>
    <w:rsid w:val="001A26F4"/>
    <w:rsid w:val="001A4985"/>
    <w:rsid w:val="001A4DA9"/>
    <w:rsid w:val="001A500C"/>
    <w:rsid w:val="001A52B0"/>
    <w:rsid w:val="001A5805"/>
    <w:rsid w:val="001A608B"/>
    <w:rsid w:val="001A615D"/>
    <w:rsid w:val="001A7BBC"/>
    <w:rsid w:val="001B3233"/>
    <w:rsid w:val="001B3C6D"/>
    <w:rsid w:val="001B44CA"/>
    <w:rsid w:val="001B490F"/>
    <w:rsid w:val="001B59A0"/>
    <w:rsid w:val="001B7A8B"/>
    <w:rsid w:val="001C1901"/>
    <w:rsid w:val="001C22EE"/>
    <w:rsid w:val="001C2387"/>
    <w:rsid w:val="001C23A5"/>
    <w:rsid w:val="001C2FD5"/>
    <w:rsid w:val="001C32AE"/>
    <w:rsid w:val="001C334E"/>
    <w:rsid w:val="001C3ABB"/>
    <w:rsid w:val="001C40C8"/>
    <w:rsid w:val="001C4C5C"/>
    <w:rsid w:val="001C57E1"/>
    <w:rsid w:val="001C6BCC"/>
    <w:rsid w:val="001C6C4E"/>
    <w:rsid w:val="001D015A"/>
    <w:rsid w:val="001D12C9"/>
    <w:rsid w:val="001D24AC"/>
    <w:rsid w:val="001D4307"/>
    <w:rsid w:val="001D507E"/>
    <w:rsid w:val="001D61FF"/>
    <w:rsid w:val="001E11C5"/>
    <w:rsid w:val="001E17BE"/>
    <w:rsid w:val="001E18D5"/>
    <w:rsid w:val="001E2436"/>
    <w:rsid w:val="001E29CC"/>
    <w:rsid w:val="001E40EE"/>
    <w:rsid w:val="001E5026"/>
    <w:rsid w:val="001E50C2"/>
    <w:rsid w:val="001E6359"/>
    <w:rsid w:val="001F285A"/>
    <w:rsid w:val="001F2CED"/>
    <w:rsid w:val="001F332B"/>
    <w:rsid w:val="001F406E"/>
    <w:rsid w:val="001F60BE"/>
    <w:rsid w:val="001F61BC"/>
    <w:rsid w:val="00201300"/>
    <w:rsid w:val="00201B0F"/>
    <w:rsid w:val="0020327A"/>
    <w:rsid w:val="00203896"/>
    <w:rsid w:val="00203CCC"/>
    <w:rsid w:val="00204BBB"/>
    <w:rsid w:val="00205666"/>
    <w:rsid w:val="0020683B"/>
    <w:rsid w:val="00206B22"/>
    <w:rsid w:val="0020729B"/>
    <w:rsid w:val="00207C15"/>
    <w:rsid w:val="00211260"/>
    <w:rsid w:val="002125EE"/>
    <w:rsid w:val="002136EC"/>
    <w:rsid w:val="00213F10"/>
    <w:rsid w:val="00216240"/>
    <w:rsid w:val="002164CF"/>
    <w:rsid w:val="00216837"/>
    <w:rsid w:val="00216842"/>
    <w:rsid w:val="002201FA"/>
    <w:rsid w:val="002224B3"/>
    <w:rsid w:val="0022325B"/>
    <w:rsid w:val="00223A41"/>
    <w:rsid w:val="00224518"/>
    <w:rsid w:val="002247CC"/>
    <w:rsid w:val="00224B69"/>
    <w:rsid w:val="00226075"/>
    <w:rsid w:val="00227B76"/>
    <w:rsid w:val="00230E10"/>
    <w:rsid w:val="00231378"/>
    <w:rsid w:val="00231B64"/>
    <w:rsid w:val="00231E79"/>
    <w:rsid w:val="002336D5"/>
    <w:rsid w:val="002338F2"/>
    <w:rsid w:val="00233BAA"/>
    <w:rsid w:val="00234298"/>
    <w:rsid w:val="00234429"/>
    <w:rsid w:val="002379BE"/>
    <w:rsid w:val="00237FB8"/>
    <w:rsid w:val="00240118"/>
    <w:rsid w:val="00240439"/>
    <w:rsid w:val="0024175E"/>
    <w:rsid w:val="002426BD"/>
    <w:rsid w:val="00242D8C"/>
    <w:rsid w:val="00243894"/>
    <w:rsid w:val="00243A28"/>
    <w:rsid w:val="0024405B"/>
    <w:rsid w:val="0024500D"/>
    <w:rsid w:val="00246811"/>
    <w:rsid w:val="00247F05"/>
    <w:rsid w:val="0025014D"/>
    <w:rsid w:val="002518C2"/>
    <w:rsid w:val="00252CFB"/>
    <w:rsid w:val="00252E71"/>
    <w:rsid w:val="00253405"/>
    <w:rsid w:val="002542AF"/>
    <w:rsid w:val="002543CC"/>
    <w:rsid w:val="002550FE"/>
    <w:rsid w:val="00255382"/>
    <w:rsid w:val="00255398"/>
    <w:rsid w:val="002559A4"/>
    <w:rsid w:val="0025650F"/>
    <w:rsid w:val="00257D22"/>
    <w:rsid w:val="002600DE"/>
    <w:rsid w:val="002602D4"/>
    <w:rsid w:val="00263A2F"/>
    <w:rsid w:val="00265D39"/>
    <w:rsid w:val="002665E4"/>
    <w:rsid w:val="00266D7C"/>
    <w:rsid w:val="00266DEE"/>
    <w:rsid w:val="002670DC"/>
    <w:rsid w:val="0027048F"/>
    <w:rsid w:val="00270FFE"/>
    <w:rsid w:val="002727F8"/>
    <w:rsid w:val="00272AA7"/>
    <w:rsid w:val="00272B14"/>
    <w:rsid w:val="00273221"/>
    <w:rsid w:val="002738D6"/>
    <w:rsid w:val="0027483A"/>
    <w:rsid w:val="00274B36"/>
    <w:rsid w:val="00276BF4"/>
    <w:rsid w:val="002778E7"/>
    <w:rsid w:val="00277983"/>
    <w:rsid w:val="00277A77"/>
    <w:rsid w:val="00277B9D"/>
    <w:rsid w:val="00281015"/>
    <w:rsid w:val="00281D56"/>
    <w:rsid w:val="00283EFB"/>
    <w:rsid w:val="002849BB"/>
    <w:rsid w:val="00284C87"/>
    <w:rsid w:val="002853BC"/>
    <w:rsid w:val="00285557"/>
    <w:rsid w:val="002857C5"/>
    <w:rsid w:val="00285E4C"/>
    <w:rsid w:val="00286C86"/>
    <w:rsid w:val="00290C8E"/>
    <w:rsid w:val="00291238"/>
    <w:rsid w:val="00292D59"/>
    <w:rsid w:val="002936DD"/>
    <w:rsid w:val="00294FC9"/>
    <w:rsid w:val="002952E1"/>
    <w:rsid w:val="00295450"/>
    <w:rsid w:val="00296D66"/>
    <w:rsid w:val="002A010F"/>
    <w:rsid w:val="002A2ED8"/>
    <w:rsid w:val="002A4212"/>
    <w:rsid w:val="002A5AAB"/>
    <w:rsid w:val="002A6C82"/>
    <w:rsid w:val="002A73B5"/>
    <w:rsid w:val="002A797C"/>
    <w:rsid w:val="002A7F67"/>
    <w:rsid w:val="002B0424"/>
    <w:rsid w:val="002B07F9"/>
    <w:rsid w:val="002B2471"/>
    <w:rsid w:val="002B2BCE"/>
    <w:rsid w:val="002B6CBC"/>
    <w:rsid w:val="002B7376"/>
    <w:rsid w:val="002B7699"/>
    <w:rsid w:val="002C132E"/>
    <w:rsid w:val="002C16B8"/>
    <w:rsid w:val="002C37A4"/>
    <w:rsid w:val="002C4427"/>
    <w:rsid w:val="002C444B"/>
    <w:rsid w:val="002C449C"/>
    <w:rsid w:val="002C5FF9"/>
    <w:rsid w:val="002C639E"/>
    <w:rsid w:val="002C6574"/>
    <w:rsid w:val="002C6F6F"/>
    <w:rsid w:val="002C7E4F"/>
    <w:rsid w:val="002D2132"/>
    <w:rsid w:val="002D36DA"/>
    <w:rsid w:val="002D3E40"/>
    <w:rsid w:val="002D4847"/>
    <w:rsid w:val="002D6C80"/>
    <w:rsid w:val="002D7414"/>
    <w:rsid w:val="002E127D"/>
    <w:rsid w:val="002E1398"/>
    <w:rsid w:val="002E23FA"/>
    <w:rsid w:val="002E25FA"/>
    <w:rsid w:val="002E3583"/>
    <w:rsid w:val="002E3A8E"/>
    <w:rsid w:val="002E4C4F"/>
    <w:rsid w:val="002E4D83"/>
    <w:rsid w:val="002E5FD3"/>
    <w:rsid w:val="002E6690"/>
    <w:rsid w:val="002E7547"/>
    <w:rsid w:val="002F0516"/>
    <w:rsid w:val="002F248D"/>
    <w:rsid w:val="002F4F27"/>
    <w:rsid w:val="002F63F9"/>
    <w:rsid w:val="003019B7"/>
    <w:rsid w:val="003021FE"/>
    <w:rsid w:val="00302853"/>
    <w:rsid w:val="0030312B"/>
    <w:rsid w:val="003031FF"/>
    <w:rsid w:val="00305AF6"/>
    <w:rsid w:val="00305FF1"/>
    <w:rsid w:val="00307B58"/>
    <w:rsid w:val="00310AAB"/>
    <w:rsid w:val="00311051"/>
    <w:rsid w:val="00312A3C"/>
    <w:rsid w:val="00313845"/>
    <w:rsid w:val="00313FA6"/>
    <w:rsid w:val="00314D94"/>
    <w:rsid w:val="0031724F"/>
    <w:rsid w:val="003172D2"/>
    <w:rsid w:val="00320E14"/>
    <w:rsid w:val="003213C8"/>
    <w:rsid w:val="003227EA"/>
    <w:rsid w:val="00322983"/>
    <w:rsid w:val="00322AE2"/>
    <w:rsid w:val="00323388"/>
    <w:rsid w:val="00325249"/>
    <w:rsid w:val="00325659"/>
    <w:rsid w:val="00326616"/>
    <w:rsid w:val="00327110"/>
    <w:rsid w:val="003279B7"/>
    <w:rsid w:val="00327B98"/>
    <w:rsid w:val="00327CEE"/>
    <w:rsid w:val="0033025E"/>
    <w:rsid w:val="00331C6F"/>
    <w:rsid w:val="00331E29"/>
    <w:rsid w:val="00331FCC"/>
    <w:rsid w:val="00332A41"/>
    <w:rsid w:val="003343CF"/>
    <w:rsid w:val="00337808"/>
    <w:rsid w:val="00337D11"/>
    <w:rsid w:val="00340E18"/>
    <w:rsid w:val="00342FF4"/>
    <w:rsid w:val="003432CF"/>
    <w:rsid w:val="00343F54"/>
    <w:rsid w:val="00345494"/>
    <w:rsid w:val="00350E30"/>
    <w:rsid w:val="003534D0"/>
    <w:rsid w:val="00353846"/>
    <w:rsid w:val="003547FB"/>
    <w:rsid w:val="0035503D"/>
    <w:rsid w:val="003561FF"/>
    <w:rsid w:val="00356A0D"/>
    <w:rsid w:val="00357149"/>
    <w:rsid w:val="00357AED"/>
    <w:rsid w:val="0036047F"/>
    <w:rsid w:val="003618FA"/>
    <w:rsid w:val="003620D8"/>
    <w:rsid w:val="003632A8"/>
    <w:rsid w:val="003652AE"/>
    <w:rsid w:val="0036569A"/>
    <w:rsid w:val="0036583D"/>
    <w:rsid w:val="0037221C"/>
    <w:rsid w:val="003725BE"/>
    <w:rsid w:val="00372FD1"/>
    <w:rsid w:val="003734EC"/>
    <w:rsid w:val="003753D5"/>
    <w:rsid w:val="0037785D"/>
    <w:rsid w:val="00377DF1"/>
    <w:rsid w:val="00380612"/>
    <w:rsid w:val="00380AB2"/>
    <w:rsid w:val="00380D46"/>
    <w:rsid w:val="00380F15"/>
    <w:rsid w:val="00382B7C"/>
    <w:rsid w:val="0038304C"/>
    <w:rsid w:val="0038354B"/>
    <w:rsid w:val="003846F0"/>
    <w:rsid w:val="00384CD9"/>
    <w:rsid w:val="00386526"/>
    <w:rsid w:val="0038798B"/>
    <w:rsid w:val="003904B6"/>
    <w:rsid w:val="003905EB"/>
    <w:rsid w:val="003963EF"/>
    <w:rsid w:val="00397112"/>
    <w:rsid w:val="003A0265"/>
    <w:rsid w:val="003A0636"/>
    <w:rsid w:val="003A06C1"/>
    <w:rsid w:val="003A1B38"/>
    <w:rsid w:val="003A28EC"/>
    <w:rsid w:val="003A33A9"/>
    <w:rsid w:val="003A3A62"/>
    <w:rsid w:val="003A7426"/>
    <w:rsid w:val="003A774E"/>
    <w:rsid w:val="003B0CD0"/>
    <w:rsid w:val="003B140E"/>
    <w:rsid w:val="003B24E7"/>
    <w:rsid w:val="003B3C74"/>
    <w:rsid w:val="003B3D5F"/>
    <w:rsid w:val="003B4BA4"/>
    <w:rsid w:val="003B698D"/>
    <w:rsid w:val="003B74E1"/>
    <w:rsid w:val="003C0684"/>
    <w:rsid w:val="003C4282"/>
    <w:rsid w:val="003C4CD0"/>
    <w:rsid w:val="003C51F6"/>
    <w:rsid w:val="003C5F0C"/>
    <w:rsid w:val="003C77AE"/>
    <w:rsid w:val="003D0182"/>
    <w:rsid w:val="003D0900"/>
    <w:rsid w:val="003D118E"/>
    <w:rsid w:val="003D482F"/>
    <w:rsid w:val="003D4A41"/>
    <w:rsid w:val="003D5C45"/>
    <w:rsid w:val="003D5E5F"/>
    <w:rsid w:val="003D62C6"/>
    <w:rsid w:val="003D6DA2"/>
    <w:rsid w:val="003E0D60"/>
    <w:rsid w:val="003E2BAF"/>
    <w:rsid w:val="003E4778"/>
    <w:rsid w:val="003E4C9B"/>
    <w:rsid w:val="003E51F4"/>
    <w:rsid w:val="003E533A"/>
    <w:rsid w:val="003E5D82"/>
    <w:rsid w:val="003E6364"/>
    <w:rsid w:val="003F0F1F"/>
    <w:rsid w:val="003F0F86"/>
    <w:rsid w:val="003F12A2"/>
    <w:rsid w:val="003F130C"/>
    <w:rsid w:val="003F20FA"/>
    <w:rsid w:val="003F26E0"/>
    <w:rsid w:val="003F36DE"/>
    <w:rsid w:val="003F4E04"/>
    <w:rsid w:val="003F55C2"/>
    <w:rsid w:val="003F59B7"/>
    <w:rsid w:val="003F5B11"/>
    <w:rsid w:val="003F662F"/>
    <w:rsid w:val="003F7745"/>
    <w:rsid w:val="00400E95"/>
    <w:rsid w:val="00403B2A"/>
    <w:rsid w:val="00404A78"/>
    <w:rsid w:val="00407EA6"/>
    <w:rsid w:val="00411EA0"/>
    <w:rsid w:val="004129E0"/>
    <w:rsid w:val="00412FEA"/>
    <w:rsid w:val="0041444A"/>
    <w:rsid w:val="00416093"/>
    <w:rsid w:val="00416F18"/>
    <w:rsid w:val="00417A27"/>
    <w:rsid w:val="00420EAD"/>
    <w:rsid w:val="00422434"/>
    <w:rsid w:val="00423B8F"/>
    <w:rsid w:val="00423BC3"/>
    <w:rsid w:val="0042423C"/>
    <w:rsid w:val="00424A41"/>
    <w:rsid w:val="00424AFC"/>
    <w:rsid w:val="00431755"/>
    <w:rsid w:val="00431CCC"/>
    <w:rsid w:val="00431E5E"/>
    <w:rsid w:val="004336BF"/>
    <w:rsid w:val="004337D2"/>
    <w:rsid w:val="00433BB6"/>
    <w:rsid w:val="0043767F"/>
    <w:rsid w:val="004414D8"/>
    <w:rsid w:val="00442605"/>
    <w:rsid w:val="00443E3B"/>
    <w:rsid w:val="00443EB4"/>
    <w:rsid w:val="0044443C"/>
    <w:rsid w:val="004452DC"/>
    <w:rsid w:val="0044691A"/>
    <w:rsid w:val="0045063F"/>
    <w:rsid w:val="004514C7"/>
    <w:rsid w:val="004524E1"/>
    <w:rsid w:val="004530A7"/>
    <w:rsid w:val="00453385"/>
    <w:rsid w:val="004547D9"/>
    <w:rsid w:val="00455683"/>
    <w:rsid w:val="004557C4"/>
    <w:rsid w:val="00456FF7"/>
    <w:rsid w:val="004573F7"/>
    <w:rsid w:val="00457DEA"/>
    <w:rsid w:val="0046017D"/>
    <w:rsid w:val="00460BC4"/>
    <w:rsid w:val="004629DA"/>
    <w:rsid w:val="00462F74"/>
    <w:rsid w:val="00463A6E"/>
    <w:rsid w:val="00464476"/>
    <w:rsid w:val="00464634"/>
    <w:rsid w:val="00466A5A"/>
    <w:rsid w:val="004674CC"/>
    <w:rsid w:val="0046762E"/>
    <w:rsid w:val="00467DFF"/>
    <w:rsid w:val="00470B0D"/>
    <w:rsid w:val="00471412"/>
    <w:rsid w:val="00472A98"/>
    <w:rsid w:val="00472CA2"/>
    <w:rsid w:val="00473DCB"/>
    <w:rsid w:val="00475E52"/>
    <w:rsid w:val="00477B93"/>
    <w:rsid w:val="00480DD9"/>
    <w:rsid w:val="00480FAE"/>
    <w:rsid w:val="00481C1B"/>
    <w:rsid w:val="004827FB"/>
    <w:rsid w:val="00482E12"/>
    <w:rsid w:val="0048419F"/>
    <w:rsid w:val="004855DA"/>
    <w:rsid w:val="00485EA1"/>
    <w:rsid w:val="0048681D"/>
    <w:rsid w:val="0049046D"/>
    <w:rsid w:val="00492B59"/>
    <w:rsid w:val="00494AF1"/>
    <w:rsid w:val="0049646B"/>
    <w:rsid w:val="004976AE"/>
    <w:rsid w:val="004A05FE"/>
    <w:rsid w:val="004A083A"/>
    <w:rsid w:val="004A0D05"/>
    <w:rsid w:val="004A0E54"/>
    <w:rsid w:val="004A0F4B"/>
    <w:rsid w:val="004A1B8F"/>
    <w:rsid w:val="004A2135"/>
    <w:rsid w:val="004A2959"/>
    <w:rsid w:val="004A3025"/>
    <w:rsid w:val="004A5346"/>
    <w:rsid w:val="004A7E36"/>
    <w:rsid w:val="004B0F04"/>
    <w:rsid w:val="004B1F17"/>
    <w:rsid w:val="004B2C51"/>
    <w:rsid w:val="004B2CE4"/>
    <w:rsid w:val="004B2F9D"/>
    <w:rsid w:val="004B35AC"/>
    <w:rsid w:val="004B3E16"/>
    <w:rsid w:val="004B40AF"/>
    <w:rsid w:val="004B4143"/>
    <w:rsid w:val="004B6A21"/>
    <w:rsid w:val="004B7679"/>
    <w:rsid w:val="004C0C68"/>
    <w:rsid w:val="004C0F4F"/>
    <w:rsid w:val="004C3D14"/>
    <w:rsid w:val="004C45C5"/>
    <w:rsid w:val="004C4EDC"/>
    <w:rsid w:val="004C6DBE"/>
    <w:rsid w:val="004C74D1"/>
    <w:rsid w:val="004D1196"/>
    <w:rsid w:val="004D200F"/>
    <w:rsid w:val="004D4344"/>
    <w:rsid w:val="004D5578"/>
    <w:rsid w:val="004D5DF1"/>
    <w:rsid w:val="004E0959"/>
    <w:rsid w:val="004E141A"/>
    <w:rsid w:val="004E1ADC"/>
    <w:rsid w:val="004E39D1"/>
    <w:rsid w:val="004E5505"/>
    <w:rsid w:val="004E6821"/>
    <w:rsid w:val="004F0878"/>
    <w:rsid w:val="004F0B68"/>
    <w:rsid w:val="004F11E7"/>
    <w:rsid w:val="004F1221"/>
    <w:rsid w:val="004F2DC8"/>
    <w:rsid w:val="004F3ACD"/>
    <w:rsid w:val="004F4552"/>
    <w:rsid w:val="004F4EEB"/>
    <w:rsid w:val="004F72F5"/>
    <w:rsid w:val="004F7DAB"/>
    <w:rsid w:val="0050267E"/>
    <w:rsid w:val="00503C67"/>
    <w:rsid w:val="005040CB"/>
    <w:rsid w:val="005042C2"/>
    <w:rsid w:val="00505B23"/>
    <w:rsid w:val="005060F8"/>
    <w:rsid w:val="00506253"/>
    <w:rsid w:val="00506919"/>
    <w:rsid w:val="00506DD0"/>
    <w:rsid w:val="00507051"/>
    <w:rsid w:val="00510044"/>
    <w:rsid w:val="00510C10"/>
    <w:rsid w:val="00510E9B"/>
    <w:rsid w:val="005111F3"/>
    <w:rsid w:val="00511833"/>
    <w:rsid w:val="0051369D"/>
    <w:rsid w:val="0051562E"/>
    <w:rsid w:val="0051606F"/>
    <w:rsid w:val="00517057"/>
    <w:rsid w:val="005201B6"/>
    <w:rsid w:val="00521111"/>
    <w:rsid w:val="0052181A"/>
    <w:rsid w:val="0052249F"/>
    <w:rsid w:val="00522729"/>
    <w:rsid w:val="00523E77"/>
    <w:rsid w:val="005241AD"/>
    <w:rsid w:val="00524E24"/>
    <w:rsid w:val="0052575D"/>
    <w:rsid w:val="00525C86"/>
    <w:rsid w:val="00525CEA"/>
    <w:rsid w:val="0053119C"/>
    <w:rsid w:val="0053282C"/>
    <w:rsid w:val="00533E7F"/>
    <w:rsid w:val="005343A8"/>
    <w:rsid w:val="00535CE6"/>
    <w:rsid w:val="00537A54"/>
    <w:rsid w:val="00540F20"/>
    <w:rsid w:val="00540FFE"/>
    <w:rsid w:val="00544942"/>
    <w:rsid w:val="00547B8B"/>
    <w:rsid w:val="00547E7D"/>
    <w:rsid w:val="00550501"/>
    <w:rsid w:val="005505BA"/>
    <w:rsid w:val="005509FB"/>
    <w:rsid w:val="00550E31"/>
    <w:rsid w:val="00551A3F"/>
    <w:rsid w:val="00551BB8"/>
    <w:rsid w:val="005540A7"/>
    <w:rsid w:val="00554124"/>
    <w:rsid w:val="005555B9"/>
    <w:rsid w:val="00555C6F"/>
    <w:rsid w:val="00560AF4"/>
    <w:rsid w:val="00562AB8"/>
    <w:rsid w:val="005639AF"/>
    <w:rsid w:val="00565ED3"/>
    <w:rsid w:val="005665D6"/>
    <w:rsid w:val="00567433"/>
    <w:rsid w:val="0057007D"/>
    <w:rsid w:val="00570199"/>
    <w:rsid w:val="00571028"/>
    <w:rsid w:val="00571694"/>
    <w:rsid w:val="00571AFB"/>
    <w:rsid w:val="00573197"/>
    <w:rsid w:val="005749FD"/>
    <w:rsid w:val="005751AF"/>
    <w:rsid w:val="00576D16"/>
    <w:rsid w:val="00577C6C"/>
    <w:rsid w:val="005800FC"/>
    <w:rsid w:val="00581C3D"/>
    <w:rsid w:val="00582095"/>
    <w:rsid w:val="005821F2"/>
    <w:rsid w:val="00583007"/>
    <w:rsid w:val="00583A6E"/>
    <w:rsid w:val="00584527"/>
    <w:rsid w:val="00584BB6"/>
    <w:rsid w:val="0058590B"/>
    <w:rsid w:val="00585C6D"/>
    <w:rsid w:val="00586DAF"/>
    <w:rsid w:val="0058736F"/>
    <w:rsid w:val="00587E4C"/>
    <w:rsid w:val="00592321"/>
    <w:rsid w:val="005924CC"/>
    <w:rsid w:val="0059335F"/>
    <w:rsid w:val="00593754"/>
    <w:rsid w:val="00594E66"/>
    <w:rsid w:val="0059544B"/>
    <w:rsid w:val="00596A24"/>
    <w:rsid w:val="00596D70"/>
    <w:rsid w:val="005A04A4"/>
    <w:rsid w:val="005A0CDD"/>
    <w:rsid w:val="005A1BF0"/>
    <w:rsid w:val="005A27C7"/>
    <w:rsid w:val="005A29B5"/>
    <w:rsid w:val="005A3342"/>
    <w:rsid w:val="005A3C59"/>
    <w:rsid w:val="005A4170"/>
    <w:rsid w:val="005A7F9D"/>
    <w:rsid w:val="005B026A"/>
    <w:rsid w:val="005B12DA"/>
    <w:rsid w:val="005B2155"/>
    <w:rsid w:val="005B2173"/>
    <w:rsid w:val="005B2FCD"/>
    <w:rsid w:val="005B6D29"/>
    <w:rsid w:val="005B6F8C"/>
    <w:rsid w:val="005B700C"/>
    <w:rsid w:val="005B70B4"/>
    <w:rsid w:val="005B7919"/>
    <w:rsid w:val="005B7933"/>
    <w:rsid w:val="005C09BE"/>
    <w:rsid w:val="005C0B3A"/>
    <w:rsid w:val="005C0FA1"/>
    <w:rsid w:val="005C302C"/>
    <w:rsid w:val="005C3AB8"/>
    <w:rsid w:val="005C3E8F"/>
    <w:rsid w:val="005C3EAB"/>
    <w:rsid w:val="005C4773"/>
    <w:rsid w:val="005C6361"/>
    <w:rsid w:val="005C7699"/>
    <w:rsid w:val="005D0B30"/>
    <w:rsid w:val="005D1862"/>
    <w:rsid w:val="005D1F0E"/>
    <w:rsid w:val="005D2D5B"/>
    <w:rsid w:val="005D3989"/>
    <w:rsid w:val="005D50D2"/>
    <w:rsid w:val="005D57B2"/>
    <w:rsid w:val="005D7D30"/>
    <w:rsid w:val="005E1ED0"/>
    <w:rsid w:val="005E2521"/>
    <w:rsid w:val="005E2579"/>
    <w:rsid w:val="005E3048"/>
    <w:rsid w:val="005E3DDC"/>
    <w:rsid w:val="005E4904"/>
    <w:rsid w:val="005E4B0A"/>
    <w:rsid w:val="005E62CF"/>
    <w:rsid w:val="005E68B8"/>
    <w:rsid w:val="005E7C11"/>
    <w:rsid w:val="005E7D3A"/>
    <w:rsid w:val="005F070F"/>
    <w:rsid w:val="005F08E7"/>
    <w:rsid w:val="005F0DB8"/>
    <w:rsid w:val="005F0F34"/>
    <w:rsid w:val="005F0F69"/>
    <w:rsid w:val="005F1B1D"/>
    <w:rsid w:val="005F222A"/>
    <w:rsid w:val="005F2741"/>
    <w:rsid w:val="005F4FC5"/>
    <w:rsid w:val="005F5160"/>
    <w:rsid w:val="005F547F"/>
    <w:rsid w:val="005F6CB9"/>
    <w:rsid w:val="005F75B0"/>
    <w:rsid w:val="006014CC"/>
    <w:rsid w:val="00601CA6"/>
    <w:rsid w:val="006021C8"/>
    <w:rsid w:val="006021D1"/>
    <w:rsid w:val="00602B02"/>
    <w:rsid w:val="00603BF1"/>
    <w:rsid w:val="00603FC6"/>
    <w:rsid w:val="00604762"/>
    <w:rsid w:val="00604C1F"/>
    <w:rsid w:val="00607115"/>
    <w:rsid w:val="006076DA"/>
    <w:rsid w:val="00607B2A"/>
    <w:rsid w:val="00607F26"/>
    <w:rsid w:val="00611434"/>
    <w:rsid w:val="00612129"/>
    <w:rsid w:val="006132AC"/>
    <w:rsid w:val="00615D63"/>
    <w:rsid w:val="00615E44"/>
    <w:rsid w:val="00617381"/>
    <w:rsid w:val="0061749C"/>
    <w:rsid w:val="00621111"/>
    <w:rsid w:val="006237FE"/>
    <w:rsid w:val="00625560"/>
    <w:rsid w:val="00625828"/>
    <w:rsid w:val="00626246"/>
    <w:rsid w:val="00626E41"/>
    <w:rsid w:val="0062785D"/>
    <w:rsid w:val="00627DD6"/>
    <w:rsid w:val="0063066C"/>
    <w:rsid w:val="0063362F"/>
    <w:rsid w:val="00633985"/>
    <w:rsid w:val="00634287"/>
    <w:rsid w:val="006361C5"/>
    <w:rsid w:val="00637DFF"/>
    <w:rsid w:val="006410B3"/>
    <w:rsid w:val="006415A5"/>
    <w:rsid w:val="00643F4E"/>
    <w:rsid w:val="0064512A"/>
    <w:rsid w:val="00645FE4"/>
    <w:rsid w:val="006477F6"/>
    <w:rsid w:val="006478F0"/>
    <w:rsid w:val="00652269"/>
    <w:rsid w:val="006524F9"/>
    <w:rsid w:val="00653000"/>
    <w:rsid w:val="00654DFD"/>
    <w:rsid w:val="00654F61"/>
    <w:rsid w:val="00655178"/>
    <w:rsid w:val="00657746"/>
    <w:rsid w:val="006601A0"/>
    <w:rsid w:val="00661EEB"/>
    <w:rsid w:val="0066392B"/>
    <w:rsid w:val="00663DE9"/>
    <w:rsid w:val="00663F0D"/>
    <w:rsid w:val="006640AA"/>
    <w:rsid w:val="00665194"/>
    <w:rsid w:val="006662AE"/>
    <w:rsid w:val="00667A4B"/>
    <w:rsid w:val="006721FC"/>
    <w:rsid w:val="00674866"/>
    <w:rsid w:val="00674956"/>
    <w:rsid w:val="00674986"/>
    <w:rsid w:val="00674FA3"/>
    <w:rsid w:val="00675DD9"/>
    <w:rsid w:val="006764C3"/>
    <w:rsid w:val="0067795D"/>
    <w:rsid w:val="00680C38"/>
    <w:rsid w:val="00682700"/>
    <w:rsid w:val="006829F0"/>
    <w:rsid w:val="006832B6"/>
    <w:rsid w:val="00683B1D"/>
    <w:rsid w:val="0068415B"/>
    <w:rsid w:val="00684750"/>
    <w:rsid w:val="006854FE"/>
    <w:rsid w:val="006930A7"/>
    <w:rsid w:val="00693166"/>
    <w:rsid w:val="006933EB"/>
    <w:rsid w:val="006954A2"/>
    <w:rsid w:val="00695D44"/>
    <w:rsid w:val="006963EE"/>
    <w:rsid w:val="00697974"/>
    <w:rsid w:val="00697AE3"/>
    <w:rsid w:val="006A0A58"/>
    <w:rsid w:val="006A147F"/>
    <w:rsid w:val="006A182B"/>
    <w:rsid w:val="006A348E"/>
    <w:rsid w:val="006A35FF"/>
    <w:rsid w:val="006A47F2"/>
    <w:rsid w:val="006A4D3F"/>
    <w:rsid w:val="006A5452"/>
    <w:rsid w:val="006A574F"/>
    <w:rsid w:val="006A6796"/>
    <w:rsid w:val="006A6BD9"/>
    <w:rsid w:val="006B0BE2"/>
    <w:rsid w:val="006B1CB8"/>
    <w:rsid w:val="006B2B18"/>
    <w:rsid w:val="006B32DA"/>
    <w:rsid w:val="006B46B9"/>
    <w:rsid w:val="006B4794"/>
    <w:rsid w:val="006B5A33"/>
    <w:rsid w:val="006B5A58"/>
    <w:rsid w:val="006B64CC"/>
    <w:rsid w:val="006B7D48"/>
    <w:rsid w:val="006C0B92"/>
    <w:rsid w:val="006C1014"/>
    <w:rsid w:val="006C13D0"/>
    <w:rsid w:val="006C1EFB"/>
    <w:rsid w:val="006C2C72"/>
    <w:rsid w:val="006C427A"/>
    <w:rsid w:val="006C4DAB"/>
    <w:rsid w:val="006C679A"/>
    <w:rsid w:val="006C75FF"/>
    <w:rsid w:val="006D01BB"/>
    <w:rsid w:val="006D0D2C"/>
    <w:rsid w:val="006D14A4"/>
    <w:rsid w:val="006D2019"/>
    <w:rsid w:val="006D29C5"/>
    <w:rsid w:val="006D2B92"/>
    <w:rsid w:val="006D2CF5"/>
    <w:rsid w:val="006D30B4"/>
    <w:rsid w:val="006D3AE1"/>
    <w:rsid w:val="006D465B"/>
    <w:rsid w:val="006D59DB"/>
    <w:rsid w:val="006D7067"/>
    <w:rsid w:val="006E0A8E"/>
    <w:rsid w:val="006E0C4B"/>
    <w:rsid w:val="006E3846"/>
    <w:rsid w:val="006E43EF"/>
    <w:rsid w:val="006E616B"/>
    <w:rsid w:val="006E61B6"/>
    <w:rsid w:val="006E6200"/>
    <w:rsid w:val="006E6765"/>
    <w:rsid w:val="006E7178"/>
    <w:rsid w:val="006F003C"/>
    <w:rsid w:val="006F0446"/>
    <w:rsid w:val="006F07C7"/>
    <w:rsid w:val="006F2C7C"/>
    <w:rsid w:val="006F2E84"/>
    <w:rsid w:val="006F4A29"/>
    <w:rsid w:val="006F6414"/>
    <w:rsid w:val="006F7553"/>
    <w:rsid w:val="00702DEF"/>
    <w:rsid w:val="00702FA4"/>
    <w:rsid w:val="00705230"/>
    <w:rsid w:val="007055F3"/>
    <w:rsid w:val="007067F6"/>
    <w:rsid w:val="007074FE"/>
    <w:rsid w:val="00707D26"/>
    <w:rsid w:val="007106DC"/>
    <w:rsid w:val="007116CC"/>
    <w:rsid w:val="00713EBC"/>
    <w:rsid w:val="00716326"/>
    <w:rsid w:val="0071711B"/>
    <w:rsid w:val="00717775"/>
    <w:rsid w:val="00717B2B"/>
    <w:rsid w:val="00717C35"/>
    <w:rsid w:val="00717E99"/>
    <w:rsid w:val="007202C8"/>
    <w:rsid w:val="00720CDF"/>
    <w:rsid w:val="00721D68"/>
    <w:rsid w:val="00721FA4"/>
    <w:rsid w:val="00722E67"/>
    <w:rsid w:val="00723F4B"/>
    <w:rsid w:val="00724318"/>
    <w:rsid w:val="0072474E"/>
    <w:rsid w:val="00726548"/>
    <w:rsid w:val="007266D5"/>
    <w:rsid w:val="00726ABA"/>
    <w:rsid w:val="00727D34"/>
    <w:rsid w:val="00727E22"/>
    <w:rsid w:val="00730744"/>
    <w:rsid w:val="007327B3"/>
    <w:rsid w:val="0073387E"/>
    <w:rsid w:val="00735034"/>
    <w:rsid w:val="00737386"/>
    <w:rsid w:val="00737F57"/>
    <w:rsid w:val="007409CD"/>
    <w:rsid w:val="00740FA4"/>
    <w:rsid w:val="00741817"/>
    <w:rsid w:val="00741DD4"/>
    <w:rsid w:val="007422C3"/>
    <w:rsid w:val="00742510"/>
    <w:rsid w:val="007426D1"/>
    <w:rsid w:val="0074278C"/>
    <w:rsid w:val="00743F46"/>
    <w:rsid w:val="007449D9"/>
    <w:rsid w:val="007453B8"/>
    <w:rsid w:val="00746061"/>
    <w:rsid w:val="00746324"/>
    <w:rsid w:val="007512C9"/>
    <w:rsid w:val="0075164D"/>
    <w:rsid w:val="00751B55"/>
    <w:rsid w:val="00752816"/>
    <w:rsid w:val="00753597"/>
    <w:rsid w:val="00754106"/>
    <w:rsid w:val="007545FF"/>
    <w:rsid w:val="0075544E"/>
    <w:rsid w:val="00760895"/>
    <w:rsid w:val="00763627"/>
    <w:rsid w:val="00763CED"/>
    <w:rsid w:val="00763F8C"/>
    <w:rsid w:val="00764BD0"/>
    <w:rsid w:val="00765141"/>
    <w:rsid w:val="00766153"/>
    <w:rsid w:val="00766563"/>
    <w:rsid w:val="007667D7"/>
    <w:rsid w:val="007708A2"/>
    <w:rsid w:val="00770E9F"/>
    <w:rsid w:val="00773801"/>
    <w:rsid w:val="007746F1"/>
    <w:rsid w:val="00774778"/>
    <w:rsid w:val="00774EE4"/>
    <w:rsid w:val="00776C6F"/>
    <w:rsid w:val="00780234"/>
    <w:rsid w:val="00781CFD"/>
    <w:rsid w:val="007844EF"/>
    <w:rsid w:val="0078475E"/>
    <w:rsid w:val="00784E36"/>
    <w:rsid w:val="00786317"/>
    <w:rsid w:val="00787CFA"/>
    <w:rsid w:val="00787F52"/>
    <w:rsid w:val="00790E33"/>
    <w:rsid w:val="00791B79"/>
    <w:rsid w:val="007922A1"/>
    <w:rsid w:val="0079241C"/>
    <w:rsid w:val="00793021"/>
    <w:rsid w:val="007933C2"/>
    <w:rsid w:val="00793CFE"/>
    <w:rsid w:val="007942FA"/>
    <w:rsid w:val="0079465E"/>
    <w:rsid w:val="007953C4"/>
    <w:rsid w:val="0079605A"/>
    <w:rsid w:val="00796EF1"/>
    <w:rsid w:val="00797939"/>
    <w:rsid w:val="007A0684"/>
    <w:rsid w:val="007A0F72"/>
    <w:rsid w:val="007A32D5"/>
    <w:rsid w:val="007A3783"/>
    <w:rsid w:val="007A5955"/>
    <w:rsid w:val="007A6CB6"/>
    <w:rsid w:val="007A7CDB"/>
    <w:rsid w:val="007B009D"/>
    <w:rsid w:val="007B102E"/>
    <w:rsid w:val="007B16C2"/>
    <w:rsid w:val="007B29B0"/>
    <w:rsid w:val="007B3E59"/>
    <w:rsid w:val="007B43E3"/>
    <w:rsid w:val="007B56C3"/>
    <w:rsid w:val="007B6884"/>
    <w:rsid w:val="007B7926"/>
    <w:rsid w:val="007B7EDA"/>
    <w:rsid w:val="007C0D7B"/>
    <w:rsid w:val="007C1111"/>
    <w:rsid w:val="007C1174"/>
    <w:rsid w:val="007C1237"/>
    <w:rsid w:val="007C173C"/>
    <w:rsid w:val="007C1AE8"/>
    <w:rsid w:val="007C2849"/>
    <w:rsid w:val="007C2BC6"/>
    <w:rsid w:val="007C72C1"/>
    <w:rsid w:val="007C74AD"/>
    <w:rsid w:val="007D0CB9"/>
    <w:rsid w:val="007D0E74"/>
    <w:rsid w:val="007D16DB"/>
    <w:rsid w:val="007D21D7"/>
    <w:rsid w:val="007D2516"/>
    <w:rsid w:val="007D4F7C"/>
    <w:rsid w:val="007D5BE6"/>
    <w:rsid w:val="007D61FF"/>
    <w:rsid w:val="007E0314"/>
    <w:rsid w:val="007E0DDC"/>
    <w:rsid w:val="007E17D3"/>
    <w:rsid w:val="007E2A5B"/>
    <w:rsid w:val="007E33A0"/>
    <w:rsid w:val="007E3A35"/>
    <w:rsid w:val="007E4D99"/>
    <w:rsid w:val="007E5A4C"/>
    <w:rsid w:val="007E636E"/>
    <w:rsid w:val="007E6ABC"/>
    <w:rsid w:val="007E7C13"/>
    <w:rsid w:val="007F3CBD"/>
    <w:rsid w:val="007F47E8"/>
    <w:rsid w:val="007F5A76"/>
    <w:rsid w:val="007F628A"/>
    <w:rsid w:val="007F6873"/>
    <w:rsid w:val="0080322C"/>
    <w:rsid w:val="00803D19"/>
    <w:rsid w:val="00804585"/>
    <w:rsid w:val="0080574B"/>
    <w:rsid w:val="00805772"/>
    <w:rsid w:val="00805EEF"/>
    <w:rsid w:val="00806A32"/>
    <w:rsid w:val="0081068A"/>
    <w:rsid w:val="00810FD7"/>
    <w:rsid w:val="00814182"/>
    <w:rsid w:val="008148BC"/>
    <w:rsid w:val="0081505F"/>
    <w:rsid w:val="0081558A"/>
    <w:rsid w:val="00816AD2"/>
    <w:rsid w:val="00816D0B"/>
    <w:rsid w:val="00817505"/>
    <w:rsid w:val="00820011"/>
    <w:rsid w:val="008201C8"/>
    <w:rsid w:val="008201CD"/>
    <w:rsid w:val="00820D01"/>
    <w:rsid w:val="0082113B"/>
    <w:rsid w:val="00821410"/>
    <w:rsid w:val="008228A1"/>
    <w:rsid w:val="00823638"/>
    <w:rsid w:val="00824687"/>
    <w:rsid w:val="00824A17"/>
    <w:rsid w:val="0082662E"/>
    <w:rsid w:val="008306BD"/>
    <w:rsid w:val="00830963"/>
    <w:rsid w:val="00830E69"/>
    <w:rsid w:val="0083107C"/>
    <w:rsid w:val="0083134B"/>
    <w:rsid w:val="00831D3D"/>
    <w:rsid w:val="008320D1"/>
    <w:rsid w:val="008320E3"/>
    <w:rsid w:val="008324BD"/>
    <w:rsid w:val="00832A37"/>
    <w:rsid w:val="00833C67"/>
    <w:rsid w:val="008349DD"/>
    <w:rsid w:val="008369D0"/>
    <w:rsid w:val="00837002"/>
    <w:rsid w:val="00842315"/>
    <w:rsid w:val="008431A8"/>
    <w:rsid w:val="008435BA"/>
    <w:rsid w:val="008447BD"/>
    <w:rsid w:val="00846EA5"/>
    <w:rsid w:val="00847C8D"/>
    <w:rsid w:val="008509BB"/>
    <w:rsid w:val="00851AAF"/>
    <w:rsid w:val="00853947"/>
    <w:rsid w:val="0085471C"/>
    <w:rsid w:val="00856A67"/>
    <w:rsid w:val="008614F3"/>
    <w:rsid w:val="00861AA3"/>
    <w:rsid w:val="008627B0"/>
    <w:rsid w:val="00863227"/>
    <w:rsid w:val="00865253"/>
    <w:rsid w:val="008660F0"/>
    <w:rsid w:val="00870AA4"/>
    <w:rsid w:val="00871814"/>
    <w:rsid w:val="0087268C"/>
    <w:rsid w:val="00873704"/>
    <w:rsid w:val="00874098"/>
    <w:rsid w:val="00875164"/>
    <w:rsid w:val="008755BE"/>
    <w:rsid w:val="008755FC"/>
    <w:rsid w:val="008757B6"/>
    <w:rsid w:val="008760A6"/>
    <w:rsid w:val="008760DE"/>
    <w:rsid w:val="008762A3"/>
    <w:rsid w:val="00876ABD"/>
    <w:rsid w:val="00877ADE"/>
    <w:rsid w:val="008804A9"/>
    <w:rsid w:val="00881770"/>
    <w:rsid w:val="00884BE2"/>
    <w:rsid w:val="008853DF"/>
    <w:rsid w:val="00886936"/>
    <w:rsid w:val="00887617"/>
    <w:rsid w:val="00887F0D"/>
    <w:rsid w:val="00887FC6"/>
    <w:rsid w:val="00890197"/>
    <w:rsid w:val="008924C5"/>
    <w:rsid w:val="00892C3B"/>
    <w:rsid w:val="008930FA"/>
    <w:rsid w:val="008953FD"/>
    <w:rsid w:val="008958C2"/>
    <w:rsid w:val="00895945"/>
    <w:rsid w:val="00895AE2"/>
    <w:rsid w:val="00895B6D"/>
    <w:rsid w:val="008A0E0D"/>
    <w:rsid w:val="008A1505"/>
    <w:rsid w:val="008A2387"/>
    <w:rsid w:val="008A25DD"/>
    <w:rsid w:val="008A4586"/>
    <w:rsid w:val="008A58AA"/>
    <w:rsid w:val="008A63FE"/>
    <w:rsid w:val="008A730C"/>
    <w:rsid w:val="008B0068"/>
    <w:rsid w:val="008B015B"/>
    <w:rsid w:val="008B026C"/>
    <w:rsid w:val="008B0B59"/>
    <w:rsid w:val="008B10A8"/>
    <w:rsid w:val="008B2A76"/>
    <w:rsid w:val="008B4DA8"/>
    <w:rsid w:val="008B7481"/>
    <w:rsid w:val="008B74EB"/>
    <w:rsid w:val="008B7FB7"/>
    <w:rsid w:val="008C06A4"/>
    <w:rsid w:val="008C0F60"/>
    <w:rsid w:val="008C16FF"/>
    <w:rsid w:val="008C188B"/>
    <w:rsid w:val="008C321D"/>
    <w:rsid w:val="008C32F3"/>
    <w:rsid w:val="008C3746"/>
    <w:rsid w:val="008C3AF2"/>
    <w:rsid w:val="008C3EFF"/>
    <w:rsid w:val="008C5853"/>
    <w:rsid w:val="008D06E3"/>
    <w:rsid w:val="008D0B3F"/>
    <w:rsid w:val="008D1B9D"/>
    <w:rsid w:val="008D2FAF"/>
    <w:rsid w:val="008D697C"/>
    <w:rsid w:val="008D7454"/>
    <w:rsid w:val="008E0103"/>
    <w:rsid w:val="008E1C00"/>
    <w:rsid w:val="008E2F51"/>
    <w:rsid w:val="008E2FB1"/>
    <w:rsid w:val="008E3268"/>
    <w:rsid w:val="008E5DD4"/>
    <w:rsid w:val="008E6197"/>
    <w:rsid w:val="008E7D3F"/>
    <w:rsid w:val="008F1045"/>
    <w:rsid w:val="008F1C8C"/>
    <w:rsid w:val="008F3031"/>
    <w:rsid w:val="008F38B9"/>
    <w:rsid w:val="008F406F"/>
    <w:rsid w:val="008F4857"/>
    <w:rsid w:val="008F51B2"/>
    <w:rsid w:val="008F54A8"/>
    <w:rsid w:val="008F606D"/>
    <w:rsid w:val="008F6323"/>
    <w:rsid w:val="008F7497"/>
    <w:rsid w:val="008F7592"/>
    <w:rsid w:val="008F7CFA"/>
    <w:rsid w:val="008F7D2F"/>
    <w:rsid w:val="0090012B"/>
    <w:rsid w:val="00900903"/>
    <w:rsid w:val="0090248C"/>
    <w:rsid w:val="009025DE"/>
    <w:rsid w:val="00902799"/>
    <w:rsid w:val="009028FE"/>
    <w:rsid w:val="00902D00"/>
    <w:rsid w:val="009038BA"/>
    <w:rsid w:val="00903D15"/>
    <w:rsid w:val="0090444C"/>
    <w:rsid w:val="00904728"/>
    <w:rsid w:val="00904D85"/>
    <w:rsid w:val="00905B20"/>
    <w:rsid w:val="00905C3E"/>
    <w:rsid w:val="0090620F"/>
    <w:rsid w:val="0090691E"/>
    <w:rsid w:val="0090772F"/>
    <w:rsid w:val="009077D0"/>
    <w:rsid w:val="009107EA"/>
    <w:rsid w:val="00911CEC"/>
    <w:rsid w:val="00912700"/>
    <w:rsid w:val="009141A1"/>
    <w:rsid w:val="00915356"/>
    <w:rsid w:val="00915DAB"/>
    <w:rsid w:val="00916126"/>
    <w:rsid w:val="009164D4"/>
    <w:rsid w:val="00921419"/>
    <w:rsid w:val="00921A2C"/>
    <w:rsid w:val="00927F07"/>
    <w:rsid w:val="009318FA"/>
    <w:rsid w:val="00931922"/>
    <w:rsid w:val="0093200B"/>
    <w:rsid w:val="0093278E"/>
    <w:rsid w:val="009345D3"/>
    <w:rsid w:val="00934601"/>
    <w:rsid w:val="00934E1E"/>
    <w:rsid w:val="00935005"/>
    <w:rsid w:val="0093596A"/>
    <w:rsid w:val="00936D9C"/>
    <w:rsid w:val="00936E81"/>
    <w:rsid w:val="0093747C"/>
    <w:rsid w:val="00940922"/>
    <w:rsid w:val="00941077"/>
    <w:rsid w:val="00941B27"/>
    <w:rsid w:val="00941C7E"/>
    <w:rsid w:val="00942E3B"/>
    <w:rsid w:val="009434EC"/>
    <w:rsid w:val="009436C5"/>
    <w:rsid w:val="00944C6E"/>
    <w:rsid w:val="00944F55"/>
    <w:rsid w:val="00945F93"/>
    <w:rsid w:val="00947E98"/>
    <w:rsid w:val="00953AE6"/>
    <w:rsid w:val="00953F77"/>
    <w:rsid w:val="00954461"/>
    <w:rsid w:val="00954B8B"/>
    <w:rsid w:val="00955349"/>
    <w:rsid w:val="0095560B"/>
    <w:rsid w:val="0096071B"/>
    <w:rsid w:val="0096126B"/>
    <w:rsid w:val="0096176E"/>
    <w:rsid w:val="00961D8A"/>
    <w:rsid w:val="00963C95"/>
    <w:rsid w:val="00964FF6"/>
    <w:rsid w:val="009651B5"/>
    <w:rsid w:val="00965665"/>
    <w:rsid w:val="0096631A"/>
    <w:rsid w:val="009675CF"/>
    <w:rsid w:val="00967665"/>
    <w:rsid w:val="00970EC7"/>
    <w:rsid w:val="00971034"/>
    <w:rsid w:val="009712E6"/>
    <w:rsid w:val="0097258E"/>
    <w:rsid w:val="009736AB"/>
    <w:rsid w:val="009740C7"/>
    <w:rsid w:val="009751E0"/>
    <w:rsid w:val="00977319"/>
    <w:rsid w:val="009807EC"/>
    <w:rsid w:val="0098122D"/>
    <w:rsid w:val="00981A98"/>
    <w:rsid w:val="00981E0C"/>
    <w:rsid w:val="00982434"/>
    <w:rsid w:val="00982A35"/>
    <w:rsid w:val="00983587"/>
    <w:rsid w:val="00983FFD"/>
    <w:rsid w:val="00984F53"/>
    <w:rsid w:val="00984F5B"/>
    <w:rsid w:val="00985409"/>
    <w:rsid w:val="0098560A"/>
    <w:rsid w:val="00985702"/>
    <w:rsid w:val="00985FB1"/>
    <w:rsid w:val="009927B8"/>
    <w:rsid w:val="009929D8"/>
    <w:rsid w:val="00992F00"/>
    <w:rsid w:val="009930FD"/>
    <w:rsid w:val="00994C0F"/>
    <w:rsid w:val="009A1C05"/>
    <w:rsid w:val="009A1E4B"/>
    <w:rsid w:val="009A2E4F"/>
    <w:rsid w:val="009A2F54"/>
    <w:rsid w:val="009A33F2"/>
    <w:rsid w:val="009A36E1"/>
    <w:rsid w:val="009A3736"/>
    <w:rsid w:val="009A44D2"/>
    <w:rsid w:val="009A662C"/>
    <w:rsid w:val="009A78CE"/>
    <w:rsid w:val="009B00E0"/>
    <w:rsid w:val="009B07DA"/>
    <w:rsid w:val="009B28A9"/>
    <w:rsid w:val="009B28CC"/>
    <w:rsid w:val="009B346E"/>
    <w:rsid w:val="009B3D47"/>
    <w:rsid w:val="009B4AA5"/>
    <w:rsid w:val="009B4B8B"/>
    <w:rsid w:val="009B5107"/>
    <w:rsid w:val="009B52B7"/>
    <w:rsid w:val="009B7069"/>
    <w:rsid w:val="009C081D"/>
    <w:rsid w:val="009C0C75"/>
    <w:rsid w:val="009C109D"/>
    <w:rsid w:val="009C13AA"/>
    <w:rsid w:val="009C1CD4"/>
    <w:rsid w:val="009C1E72"/>
    <w:rsid w:val="009C2FE8"/>
    <w:rsid w:val="009C3F05"/>
    <w:rsid w:val="009C4DDA"/>
    <w:rsid w:val="009C54A8"/>
    <w:rsid w:val="009C588F"/>
    <w:rsid w:val="009C6122"/>
    <w:rsid w:val="009C7999"/>
    <w:rsid w:val="009D0AA9"/>
    <w:rsid w:val="009D117A"/>
    <w:rsid w:val="009D1805"/>
    <w:rsid w:val="009D1D00"/>
    <w:rsid w:val="009D214A"/>
    <w:rsid w:val="009D2895"/>
    <w:rsid w:val="009D4F3F"/>
    <w:rsid w:val="009D5E11"/>
    <w:rsid w:val="009D6F55"/>
    <w:rsid w:val="009D6FBE"/>
    <w:rsid w:val="009D78B2"/>
    <w:rsid w:val="009E052C"/>
    <w:rsid w:val="009E32D9"/>
    <w:rsid w:val="009E515E"/>
    <w:rsid w:val="009E52AC"/>
    <w:rsid w:val="009E5C54"/>
    <w:rsid w:val="009E6BFB"/>
    <w:rsid w:val="009E7A71"/>
    <w:rsid w:val="009E7EC3"/>
    <w:rsid w:val="009F08FB"/>
    <w:rsid w:val="009F0C6E"/>
    <w:rsid w:val="009F0D83"/>
    <w:rsid w:val="009F1739"/>
    <w:rsid w:val="009F2207"/>
    <w:rsid w:val="009F285D"/>
    <w:rsid w:val="009F3213"/>
    <w:rsid w:val="009F478F"/>
    <w:rsid w:val="009F480F"/>
    <w:rsid w:val="009F50C0"/>
    <w:rsid w:val="009F5624"/>
    <w:rsid w:val="009F5C2D"/>
    <w:rsid w:val="009F5C9D"/>
    <w:rsid w:val="009F6108"/>
    <w:rsid w:val="009F7199"/>
    <w:rsid w:val="00A018EC"/>
    <w:rsid w:val="00A02BBA"/>
    <w:rsid w:val="00A0381A"/>
    <w:rsid w:val="00A03AB9"/>
    <w:rsid w:val="00A03AC1"/>
    <w:rsid w:val="00A04043"/>
    <w:rsid w:val="00A05921"/>
    <w:rsid w:val="00A05D5A"/>
    <w:rsid w:val="00A075B9"/>
    <w:rsid w:val="00A1039D"/>
    <w:rsid w:val="00A10C33"/>
    <w:rsid w:val="00A11243"/>
    <w:rsid w:val="00A11BEC"/>
    <w:rsid w:val="00A11F33"/>
    <w:rsid w:val="00A136D9"/>
    <w:rsid w:val="00A1479E"/>
    <w:rsid w:val="00A148E9"/>
    <w:rsid w:val="00A14952"/>
    <w:rsid w:val="00A15585"/>
    <w:rsid w:val="00A157A3"/>
    <w:rsid w:val="00A1746E"/>
    <w:rsid w:val="00A20D82"/>
    <w:rsid w:val="00A2168F"/>
    <w:rsid w:val="00A21821"/>
    <w:rsid w:val="00A2195A"/>
    <w:rsid w:val="00A21EA1"/>
    <w:rsid w:val="00A2252C"/>
    <w:rsid w:val="00A22D23"/>
    <w:rsid w:val="00A232F8"/>
    <w:rsid w:val="00A23496"/>
    <w:rsid w:val="00A23517"/>
    <w:rsid w:val="00A239E8"/>
    <w:rsid w:val="00A25E9E"/>
    <w:rsid w:val="00A26A63"/>
    <w:rsid w:val="00A272C8"/>
    <w:rsid w:val="00A27509"/>
    <w:rsid w:val="00A27AE9"/>
    <w:rsid w:val="00A311FE"/>
    <w:rsid w:val="00A31949"/>
    <w:rsid w:val="00A334F0"/>
    <w:rsid w:val="00A34D60"/>
    <w:rsid w:val="00A3728A"/>
    <w:rsid w:val="00A372F6"/>
    <w:rsid w:val="00A40208"/>
    <w:rsid w:val="00A40582"/>
    <w:rsid w:val="00A40598"/>
    <w:rsid w:val="00A42B46"/>
    <w:rsid w:val="00A4330C"/>
    <w:rsid w:val="00A44186"/>
    <w:rsid w:val="00A44303"/>
    <w:rsid w:val="00A449EE"/>
    <w:rsid w:val="00A44A4F"/>
    <w:rsid w:val="00A457E0"/>
    <w:rsid w:val="00A47F3E"/>
    <w:rsid w:val="00A52022"/>
    <w:rsid w:val="00A520D0"/>
    <w:rsid w:val="00A546B6"/>
    <w:rsid w:val="00A54DD7"/>
    <w:rsid w:val="00A55628"/>
    <w:rsid w:val="00A5603B"/>
    <w:rsid w:val="00A56655"/>
    <w:rsid w:val="00A5759C"/>
    <w:rsid w:val="00A57E3F"/>
    <w:rsid w:val="00A60A55"/>
    <w:rsid w:val="00A61069"/>
    <w:rsid w:val="00A61E99"/>
    <w:rsid w:val="00A62FFD"/>
    <w:rsid w:val="00A63411"/>
    <w:rsid w:val="00A6403D"/>
    <w:rsid w:val="00A64CDB"/>
    <w:rsid w:val="00A66B80"/>
    <w:rsid w:val="00A726DA"/>
    <w:rsid w:val="00A72A33"/>
    <w:rsid w:val="00A73859"/>
    <w:rsid w:val="00A73F63"/>
    <w:rsid w:val="00A74518"/>
    <w:rsid w:val="00A74D19"/>
    <w:rsid w:val="00A801AA"/>
    <w:rsid w:val="00A8192F"/>
    <w:rsid w:val="00A82565"/>
    <w:rsid w:val="00A82839"/>
    <w:rsid w:val="00A83497"/>
    <w:rsid w:val="00A871C6"/>
    <w:rsid w:val="00A8783C"/>
    <w:rsid w:val="00A92B7B"/>
    <w:rsid w:val="00A92C5D"/>
    <w:rsid w:val="00A92F34"/>
    <w:rsid w:val="00A974E0"/>
    <w:rsid w:val="00A97612"/>
    <w:rsid w:val="00AA170D"/>
    <w:rsid w:val="00AA305D"/>
    <w:rsid w:val="00AA5352"/>
    <w:rsid w:val="00AA6089"/>
    <w:rsid w:val="00AA6FFA"/>
    <w:rsid w:val="00AB182E"/>
    <w:rsid w:val="00AB1E2D"/>
    <w:rsid w:val="00AB3050"/>
    <w:rsid w:val="00AB4B44"/>
    <w:rsid w:val="00AB6CA4"/>
    <w:rsid w:val="00AB71B7"/>
    <w:rsid w:val="00AB7B3F"/>
    <w:rsid w:val="00AC3159"/>
    <w:rsid w:val="00AC3162"/>
    <w:rsid w:val="00AC3D9A"/>
    <w:rsid w:val="00AC4C7A"/>
    <w:rsid w:val="00AC5849"/>
    <w:rsid w:val="00AD09A3"/>
    <w:rsid w:val="00AD10D4"/>
    <w:rsid w:val="00AD1D3F"/>
    <w:rsid w:val="00AD2602"/>
    <w:rsid w:val="00AD65D0"/>
    <w:rsid w:val="00AD65E8"/>
    <w:rsid w:val="00AD695F"/>
    <w:rsid w:val="00AD7B4A"/>
    <w:rsid w:val="00AE0761"/>
    <w:rsid w:val="00AE1E87"/>
    <w:rsid w:val="00AE23ED"/>
    <w:rsid w:val="00AE2466"/>
    <w:rsid w:val="00AE3081"/>
    <w:rsid w:val="00AE3AA5"/>
    <w:rsid w:val="00AE3CED"/>
    <w:rsid w:val="00AE4733"/>
    <w:rsid w:val="00AE4D4F"/>
    <w:rsid w:val="00AE6559"/>
    <w:rsid w:val="00AE7DDC"/>
    <w:rsid w:val="00AF0299"/>
    <w:rsid w:val="00AF1371"/>
    <w:rsid w:val="00AF2745"/>
    <w:rsid w:val="00AF2786"/>
    <w:rsid w:val="00AF358F"/>
    <w:rsid w:val="00AF3B0F"/>
    <w:rsid w:val="00AF523C"/>
    <w:rsid w:val="00AF5E1D"/>
    <w:rsid w:val="00AF645D"/>
    <w:rsid w:val="00AF6639"/>
    <w:rsid w:val="00AF69AB"/>
    <w:rsid w:val="00AF6EBA"/>
    <w:rsid w:val="00AF7174"/>
    <w:rsid w:val="00B009B1"/>
    <w:rsid w:val="00B00E7D"/>
    <w:rsid w:val="00B0161F"/>
    <w:rsid w:val="00B01EA3"/>
    <w:rsid w:val="00B02B95"/>
    <w:rsid w:val="00B03D25"/>
    <w:rsid w:val="00B04813"/>
    <w:rsid w:val="00B06649"/>
    <w:rsid w:val="00B06D65"/>
    <w:rsid w:val="00B10167"/>
    <w:rsid w:val="00B11097"/>
    <w:rsid w:val="00B13056"/>
    <w:rsid w:val="00B135CA"/>
    <w:rsid w:val="00B14424"/>
    <w:rsid w:val="00B14509"/>
    <w:rsid w:val="00B148FE"/>
    <w:rsid w:val="00B14912"/>
    <w:rsid w:val="00B21307"/>
    <w:rsid w:val="00B21896"/>
    <w:rsid w:val="00B2208B"/>
    <w:rsid w:val="00B22215"/>
    <w:rsid w:val="00B23D42"/>
    <w:rsid w:val="00B27927"/>
    <w:rsid w:val="00B27A1B"/>
    <w:rsid w:val="00B27A2C"/>
    <w:rsid w:val="00B27B32"/>
    <w:rsid w:val="00B27CA6"/>
    <w:rsid w:val="00B3079E"/>
    <w:rsid w:val="00B30AD0"/>
    <w:rsid w:val="00B3162D"/>
    <w:rsid w:val="00B31DDF"/>
    <w:rsid w:val="00B324D1"/>
    <w:rsid w:val="00B34839"/>
    <w:rsid w:val="00B37288"/>
    <w:rsid w:val="00B402D2"/>
    <w:rsid w:val="00B40718"/>
    <w:rsid w:val="00B45126"/>
    <w:rsid w:val="00B45B19"/>
    <w:rsid w:val="00B46ADE"/>
    <w:rsid w:val="00B473CC"/>
    <w:rsid w:val="00B5095A"/>
    <w:rsid w:val="00B524D5"/>
    <w:rsid w:val="00B54292"/>
    <w:rsid w:val="00B547CF"/>
    <w:rsid w:val="00B55BCC"/>
    <w:rsid w:val="00B55E7E"/>
    <w:rsid w:val="00B55EDE"/>
    <w:rsid w:val="00B56562"/>
    <w:rsid w:val="00B56A0B"/>
    <w:rsid w:val="00B56D0C"/>
    <w:rsid w:val="00B57437"/>
    <w:rsid w:val="00B62222"/>
    <w:rsid w:val="00B64E2A"/>
    <w:rsid w:val="00B6521C"/>
    <w:rsid w:val="00B6569A"/>
    <w:rsid w:val="00B65A34"/>
    <w:rsid w:val="00B6656C"/>
    <w:rsid w:val="00B67548"/>
    <w:rsid w:val="00B67EB3"/>
    <w:rsid w:val="00B70ED0"/>
    <w:rsid w:val="00B71341"/>
    <w:rsid w:val="00B718BA"/>
    <w:rsid w:val="00B74675"/>
    <w:rsid w:val="00B75FD9"/>
    <w:rsid w:val="00B7697D"/>
    <w:rsid w:val="00B76C82"/>
    <w:rsid w:val="00B77862"/>
    <w:rsid w:val="00B831F5"/>
    <w:rsid w:val="00B83988"/>
    <w:rsid w:val="00B855E3"/>
    <w:rsid w:val="00B8591D"/>
    <w:rsid w:val="00B878B4"/>
    <w:rsid w:val="00B91690"/>
    <w:rsid w:val="00B922AF"/>
    <w:rsid w:val="00B92AD9"/>
    <w:rsid w:val="00B93408"/>
    <w:rsid w:val="00B97446"/>
    <w:rsid w:val="00BA045A"/>
    <w:rsid w:val="00BA04F1"/>
    <w:rsid w:val="00BA3D69"/>
    <w:rsid w:val="00BA4639"/>
    <w:rsid w:val="00BA4C45"/>
    <w:rsid w:val="00BA5725"/>
    <w:rsid w:val="00BA6492"/>
    <w:rsid w:val="00BA6CCD"/>
    <w:rsid w:val="00BA735C"/>
    <w:rsid w:val="00BA7976"/>
    <w:rsid w:val="00BB1C1F"/>
    <w:rsid w:val="00BB2C46"/>
    <w:rsid w:val="00BB2D92"/>
    <w:rsid w:val="00BB2FEA"/>
    <w:rsid w:val="00BB4D06"/>
    <w:rsid w:val="00BB4D88"/>
    <w:rsid w:val="00BB50B7"/>
    <w:rsid w:val="00BB55DD"/>
    <w:rsid w:val="00BB5657"/>
    <w:rsid w:val="00BB5742"/>
    <w:rsid w:val="00BB6054"/>
    <w:rsid w:val="00BB7475"/>
    <w:rsid w:val="00BB7A0E"/>
    <w:rsid w:val="00BC05A7"/>
    <w:rsid w:val="00BC0850"/>
    <w:rsid w:val="00BC0C50"/>
    <w:rsid w:val="00BC2DE5"/>
    <w:rsid w:val="00BC303F"/>
    <w:rsid w:val="00BC4294"/>
    <w:rsid w:val="00BC4ECE"/>
    <w:rsid w:val="00BC5DFE"/>
    <w:rsid w:val="00BC5E19"/>
    <w:rsid w:val="00BC6499"/>
    <w:rsid w:val="00BC64DE"/>
    <w:rsid w:val="00BD055F"/>
    <w:rsid w:val="00BD1391"/>
    <w:rsid w:val="00BD160A"/>
    <w:rsid w:val="00BD1A4F"/>
    <w:rsid w:val="00BD308A"/>
    <w:rsid w:val="00BD4E08"/>
    <w:rsid w:val="00BD6E72"/>
    <w:rsid w:val="00BD7329"/>
    <w:rsid w:val="00BD758A"/>
    <w:rsid w:val="00BD7592"/>
    <w:rsid w:val="00BE06E6"/>
    <w:rsid w:val="00BE090F"/>
    <w:rsid w:val="00BE10D8"/>
    <w:rsid w:val="00BE1E8F"/>
    <w:rsid w:val="00BE20CD"/>
    <w:rsid w:val="00BE286C"/>
    <w:rsid w:val="00BE2870"/>
    <w:rsid w:val="00BE2DBD"/>
    <w:rsid w:val="00BE792B"/>
    <w:rsid w:val="00BF00D7"/>
    <w:rsid w:val="00BF2487"/>
    <w:rsid w:val="00BF2CEA"/>
    <w:rsid w:val="00BF4E78"/>
    <w:rsid w:val="00BF5E19"/>
    <w:rsid w:val="00BF6E72"/>
    <w:rsid w:val="00BF768D"/>
    <w:rsid w:val="00C00314"/>
    <w:rsid w:val="00C01BD9"/>
    <w:rsid w:val="00C03527"/>
    <w:rsid w:val="00C03B46"/>
    <w:rsid w:val="00C04163"/>
    <w:rsid w:val="00C04AB3"/>
    <w:rsid w:val="00C05F18"/>
    <w:rsid w:val="00C10206"/>
    <w:rsid w:val="00C1100D"/>
    <w:rsid w:val="00C11934"/>
    <w:rsid w:val="00C13C94"/>
    <w:rsid w:val="00C161BE"/>
    <w:rsid w:val="00C166C5"/>
    <w:rsid w:val="00C174B7"/>
    <w:rsid w:val="00C233C7"/>
    <w:rsid w:val="00C23771"/>
    <w:rsid w:val="00C23B86"/>
    <w:rsid w:val="00C24D7A"/>
    <w:rsid w:val="00C2721A"/>
    <w:rsid w:val="00C272A4"/>
    <w:rsid w:val="00C27E9D"/>
    <w:rsid w:val="00C27F48"/>
    <w:rsid w:val="00C30613"/>
    <w:rsid w:val="00C32E07"/>
    <w:rsid w:val="00C33E4D"/>
    <w:rsid w:val="00C344EE"/>
    <w:rsid w:val="00C3486B"/>
    <w:rsid w:val="00C34F0A"/>
    <w:rsid w:val="00C35394"/>
    <w:rsid w:val="00C36530"/>
    <w:rsid w:val="00C36F80"/>
    <w:rsid w:val="00C371F0"/>
    <w:rsid w:val="00C37397"/>
    <w:rsid w:val="00C406B4"/>
    <w:rsid w:val="00C43C7B"/>
    <w:rsid w:val="00C44A5B"/>
    <w:rsid w:val="00C45B98"/>
    <w:rsid w:val="00C46039"/>
    <w:rsid w:val="00C46B2D"/>
    <w:rsid w:val="00C47B9C"/>
    <w:rsid w:val="00C47ECF"/>
    <w:rsid w:val="00C50E30"/>
    <w:rsid w:val="00C51CAF"/>
    <w:rsid w:val="00C5270E"/>
    <w:rsid w:val="00C56FBC"/>
    <w:rsid w:val="00C5774A"/>
    <w:rsid w:val="00C600BC"/>
    <w:rsid w:val="00C6165C"/>
    <w:rsid w:val="00C620F7"/>
    <w:rsid w:val="00C62C0A"/>
    <w:rsid w:val="00C63661"/>
    <w:rsid w:val="00C638BE"/>
    <w:rsid w:val="00C64315"/>
    <w:rsid w:val="00C64575"/>
    <w:rsid w:val="00C6577E"/>
    <w:rsid w:val="00C65D0C"/>
    <w:rsid w:val="00C65F95"/>
    <w:rsid w:val="00C6651E"/>
    <w:rsid w:val="00C70DFF"/>
    <w:rsid w:val="00C7291D"/>
    <w:rsid w:val="00C72C14"/>
    <w:rsid w:val="00C72C92"/>
    <w:rsid w:val="00C733BC"/>
    <w:rsid w:val="00C74C6E"/>
    <w:rsid w:val="00C77755"/>
    <w:rsid w:val="00C81439"/>
    <w:rsid w:val="00C816B7"/>
    <w:rsid w:val="00C84230"/>
    <w:rsid w:val="00C852D4"/>
    <w:rsid w:val="00C85A00"/>
    <w:rsid w:val="00C871A9"/>
    <w:rsid w:val="00C87307"/>
    <w:rsid w:val="00C87756"/>
    <w:rsid w:val="00C91DFD"/>
    <w:rsid w:val="00C922DF"/>
    <w:rsid w:val="00C92EE9"/>
    <w:rsid w:val="00C93A4A"/>
    <w:rsid w:val="00C93D68"/>
    <w:rsid w:val="00C961C4"/>
    <w:rsid w:val="00C96839"/>
    <w:rsid w:val="00C979F6"/>
    <w:rsid w:val="00C97F52"/>
    <w:rsid w:val="00CA0829"/>
    <w:rsid w:val="00CA0D26"/>
    <w:rsid w:val="00CA1F35"/>
    <w:rsid w:val="00CA2EBC"/>
    <w:rsid w:val="00CA3C0D"/>
    <w:rsid w:val="00CA4FCC"/>
    <w:rsid w:val="00CA6C48"/>
    <w:rsid w:val="00CA733B"/>
    <w:rsid w:val="00CB0019"/>
    <w:rsid w:val="00CB0082"/>
    <w:rsid w:val="00CB08DC"/>
    <w:rsid w:val="00CB0DD2"/>
    <w:rsid w:val="00CB1277"/>
    <w:rsid w:val="00CB2033"/>
    <w:rsid w:val="00CB2067"/>
    <w:rsid w:val="00CB3C64"/>
    <w:rsid w:val="00CB441B"/>
    <w:rsid w:val="00CB4CB6"/>
    <w:rsid w:val="00CC009E"/>
    <w:rsid w:val="00CC0AF2"/>
    <w:rsid w:val="00CC1023"/>
    <w:rsid w:val="00CC2589"/>
    <w:rsid w:val="00CC2B31"/>
    <w:rsid w:val="00CC3DFA"/>
    <w:rsid w:val="00CC49EE"/>
    <w:rsid w:val="00CC4D81"/>
    <w:rsid w:val="00CC58E8"/>
    <w:rsid w:val="00CC67E7"/>
    <w:rsid w:val="00CC70BA"/>
    <w:rsid w:val="00CD007C"/>
    <w:rsid w:val="00CD0B2A"/>
    <w:rsid w:val="00CD10CE"/>
    <w:rsid w:val="00CD11C9"/>
    <w:rsid w:val="00CD16B6"/>
    <w:rsid w:val="00CD2AB1"/>
    <w:rsid w:val="00CD2B0D"/>
    <w:rsid w:val="00CD2CB0"/>
    <w:rsid w:val="00CD35F7"/>
    <w:rsid w:val="00CD48CB"/>
    <w:rsid w:val="00CD4B4F"/>
    <w:rsid w:val="00CD7341"/>
    <w:rsid w:val="00CE16F9"/>
    <w:rsid w:val="00CE426D"/>
    <w:rsid w:val="00CE4AA3"/>
    <w:rsid w:val="00CE540F"/>
    <w:rsid w:val="00CE5AAB"/>
    <w:rsid w:val="00CE6CC8"/>
    <w:rsid w:val="00CE7008"/>
    <w:rsid w:val="00CE734D"/>
    <w:rsid w:val="00CE7B20"/>
    <w:rsid w:val="00CE7DBA"/>
    <w:rsid w:val="00CF0A19"/>
    <w:rsid w:val="00CF20D2"/>
    <w:rsid w:val="00CF51D9"/>
    <w:rsid w:val="00CF6DEB"/>
    <w:rsid w:val="00CF7285"/>
    <w:rsid w:val="00D0036B"/>
    <w:rsid w:val="00D00576"/>
    <w:rsid w:val="00D00AEE"/>
    <w:rsid w:val="00D019FC"/>
    <w:rsid w:val="00D01F9C"/>
    <w:rsid w:val="00D02358"/>
    <w:rsid w:val="00D03933"/>
    <w:rsid w:val="00D04709"/>
    <w:rsid w:val="00D04787"/>
    <w:rsid w:val="00D047AC"/>
    <w:rsid w:val="00D05B19"/>
    <w:rsid w:val="00D05D9C"/>
    <w:rsid w:val="00D07EA1"/>
    <w:rsid w:val="00D10A7E"/>
    <w:rsid w:val="00D11CCA"/>
    <w:rsid w:val="00D124D1"/>
    <w:rsid w:val="00D14A09"/>
    <w:rsid w:val="00D16C78"/>
    <w:rsid w:val="00D16F3A"/>
    <w:rsid w:val="00D1713F"/>
    <w:rsid w:val="00D17573"/>
    <w:rsid w:val="00D21568"/>
    <w:rsid w:val="00D21EFF"/>
    <w:rsid w:val="00D231DE"/>
    <w:rsid w:val="00D24350"/>
    <w:rsid w:val="00D24FFE"/>
    <w:rsid w:val="00D25862"/>
    <w:rsid w:val="00D25FFF"/>
    <w:rsid w:val="00D30133"/>
    <w:rsid w:val="00D30258"/>
    <w:rsid w:val="00D319BD"/>
    <w:rsid w:val="00D34080"/>
    <w:rsid w:val="00D340D2"/>
    <w:rsid w:val="00D342B1"/>
    <w:rsid w:val="00D35DBB"/>
    <w:rsid w:val="00D3622B"/>
    <w:rsid w:val="00D36956"/>
    <w:rsid w:val="00D369AB"/>
    <w:rsid w:val="00D37692"/>
    <w:rsid w:val="00D41790"/>
    <w:rsid w:val="00D42410"/>
    <w:rsid w:val="00D42EF4"/>
    <w:rsid w:val="00D436B8"/>
    <w:rsid w:val="00D43C79"/>
    <w:rsid w:val="00D45293"/>
    <w:rsid w:val="00D455BF"/>
    <w:rsid w:val="00D456A5"/>
    <w:rsid w:val="00D50B1C"/>
    <w:rsid w:val="00D5170F"/>
    <w:rsid w:val="00D51C44"/>
    <w:rsid w:val="00D52C22"/>
    <w:rsid w:val="00D5488D"/>
    <w:rsid w:val="00D54A43"/>
    <w:rsid w:val="00D55A0A"/>
    <w:rsid w:val="00D609F5"/>
    <w:rsid w:val="00D60EDB"/>
    <w:rsid w:val="00D6122D"/>
    <w:rsid w:val="00D61EAE"/>
    <w:rsid w:val="00D61ED6"/>
    <w:rsid w:val="00D62373"/>
    <w:rsid w:val="00D62538"/>
    <w:rsid w:val="00D63AB9"/>
    <w:rsid w:val="00D642B1"/>
    <w:rsid w:val="00D645AB"/>
    <w:rsid w:val="00D658C5"/>
    <w:rsid w:val="00D658FD"/>
    <w:rsid w:val="00D65E3C"/>
    <w:rsid w:val="00D661B0"/>
    <w:rsid w:val="00D662D0"/>
    <w:rsid w:val="00D678A3"/>
    <w:rsid w:val="00D679FE"/>
    <w:rsid w:val="00D70253"/>
    <w:rsid w:val="00D7129A"/>
    <w:rsid w:val="00D718DB"/>
    <w:rsid w:val="00D72795"/>
    <w:rsid w:val="00D73120"/>
    <w:rsid w:val="00D73536"/>
    <w:rsid w:val="00D7556B"/>
    <w:rsid w:val="00D766BA"/>
    <w:rsid w:val="00D769C9"/>
    <w:rsid w:val="00D76CF3"/>
    <w:rsid w:val="00D816F1"/>
    <w:rsid w:val="00D830EC"/>
    <w:rsid w:val="00D833E7"/>
    <w:rsid w:val="00D8356A"/>
    <w:rsid w:val="00D86637"/>
    <w:rsid w:val="00D8668F"/>
    <w:rsid w:val="00D86CAA"/>
    <w:rsid w:val="00D8720C"/>
    <w:rsid w:val="00D875E8"/>
    <w:rsid w:val="00D87876"/>
    <w:rsid w:val="00D87C53"/>
    <w:rsid w:val="00D90FAF"/>
    <w:rsid w:val="00D93D31"/>
    <w:rsid w:val="00D94145"/>
    <w:rsid w:val="00D945DA"/>
    <w:rsid w:val="00D94D94"/>
    <w:rsid w:val="00D96DD8"/>
    <w:rsid w:val="00DA1BA0"/>
    <w:rsid w:val="00DA4B5B"/>
    <w:rsid w:val="00DA4FF3"/>
    <w:rsid w:val="00DA65F7"/>
    <w:rsid w:val="00DB0A10"/>
    <w:rsid w:val="00DB2214"/>
    <w:rsid w:val="00DB2929"/>
    <w:rsid w:val="00DB2BE2"/>
    <w:rsid w:val="00DB2ED0"/>
    <w:rsid w:val="00DB3B0A"/>
    <w:rsid w:val="00DB4D84"/>
    <w:rsid w:val="00DB5FA6"/>
    <w:rsid w:val="00DB62FF"/>
    <w:rsid w:val="00DB63EB"/>
    <w:rsid w:val="00DB69DA"/>
    <w:rsid w:val="00DB779A"/>
    <w:rsid w:val="00DB78C7"/>
    <w:rsid w:val="00DC059E"/>
    <w:rsid w:val="00DC113D"/>
    <w:rsid w:val="00DC1E5B"/>
    <w:rsid w:val="00DC46A2"/>
    <w:rsid w:val="00DC649F"/>
    <w:rsid w:val="00DC693B"/>
    <w:rsid w:val="00DD0213"/>
    <w:rsid w:val="00DD06CD"/>
    <w:rsid w:val="00DD1825"/>
    <w:rsid w:val="00DD247A"/>
    <w:rsid w:val="00DD28E0"/>
    <w:rsid w:val="00DD2B2F"/>
    <w:rsid w:val="00DD3E2F"/>
    <w:rsid w:val="00DD3E43"/>
    <w:rsid w:val="00DD3E55"/>
    <w:rsid w:val="00DD3F41"/>
    <w:rsid w:val="00DD4830"/>
    <w:rsid w:val="00DD5AC4"/>
    <w:rsid w:val="00DD66DB"/>
    <w:rsid w:val="00DD757B"/>
    <w:rsid w:val="00DD7D6E"/>
    <w:rsid w:val="00DD7DF9"/>
    <w:rsid w:val="00DE0509"/>
    <w:rsid w:val="00DE1A5A"/>
    <w:rsid w:val="00DE1BB4"/>
    <w:rsid w:val="00DE1ECB"/>
    <w:rsid w:val="00DE21AA"/>
    <w:rsid w:val="00DE2DA9"/>
    <w:rsid w:val="00DE2FB5"/>
    <w:rsid w:val="00DE370C"/>
    <w:rsid w:val="00DE512D"/>
    <w:rsid w:val="00DE5DD8"/>
    <w:rsid w:val="00DE6DF2"/>
    <w:rsid w:val="00DE6EAD"/>
    <w:rsid w:val="00DE7BD1"/>
    <w:rsid w:val="00DF0610"/>
    <w:rsid w:val="00DF2EF0"/>
    <w:rsid w:val="00DF37A1"/>
    <w:rsid w:val="00DF3C3E"/>
    <w:rsid w:val="00DF74CB"/>
    <w:rsid w:val="00E01565"/>
    <w:rsid w:val="00E02230"/>
    <w:rsid w:val="00E02FE4"/>
    <w:rsid w:val="00E04553"/>
    <w:rsid w:val="00E0664F"/>
    <w:rsid w:val="00E1056F"/>
    <w:rsid w:val="00E10B66"/>
    <w:rsid w:val="00E115CA"/>
    <w:rsid w:val="00E117BF"/>
    <w:rsid w:val="00E119D1"/>
    <w:rsid w:val="00E123D0"/>
    <w:rsid w:val="00E12990"/>
    <w:rsid w:val="00E13043"/>
    <w:rsid w:val="00E13628"/>
    <w:rsid w:val="00E14608"/>
    <w:rsid w:val="00E150F1"/>
    <w:rsid w:val="00E15680"/>
    <w:rsid w:val="00E16D37"/>
    <w:rsid w:val="00E2011B"/>
    <w:rsid w:val="00E22013"/>
    <w:rsid w:val="00E22077"/>
    <w:rsid w:val="00E22489"/>
    <w:rsid w:val="00E22536"/>
    <w:rsid w:val="00E23283"/>
    <w:rsid w:val="00E23EE2"/>
    <w:rsid w:val="00E25E22"/>
    <w:rsid w:val="00E26F50"/>
    <w:rsid w:val="00E27890"/>
    <w:rsid w:val="00E27954"/>
    <w:rsid w:val="00E3050C"/>
    <w:rsid w:val="00E308A0"/>
    <w:rsid w:val="00E30F44"/>
    <w:rsid w:val="00E31EDD"/>
    <w:rsid w:val="00E32B77"/>
    <w:rsid w:val="00E341CD"/>
    <w:rsid w:val="00E35C51"/>
    <w:rsid w:val="00E37931"/>
    <w:rsid w:val="00E40A8C"/>
    <w:rsid w:val="00E419FE"/>
    <w:rsid w:val="00E42641"/>
    <w:rsid w:val="00E4332F"/>
    <w:rsid w:val="00E45613"/>
    <w:rsid w:val="00E45C12"/>
    <w:rsid w:val="00E461B7"/>
    <w:rsid w:val="00E46544"/>
    <w:rsid w:val="00E47781"/>
    <w:rsid w:val="00E47E59"/>
    <w:rsid w:val="00E50BE3"/>
    <w:rsid w:val="00E50F27"/>
    <w:rsid w:val="00E51A3D"/>
    <w:rsid w:val="00E51E50"/>
    <w:rsid w:val="00E52157"/>
    <w:rsid w:val="00E52A50"/>
    <w:rsid w:val="00E55927"/>
    <w:rsid w:val="00E56356"/>
    <w:rsid w:val="00E62429"/>
    <w:rsid w:val="00E64177"/>
    <w:rsid w:val="00E64757"/>
    <w:rsid w:val="00E64D86"/>
    <w:rsid w:val="00E66ED4"/>
    <w:rsid w:val="00E702EE"/>
    <w:rsid w:val="00E70D48"/>
    <w:rsid w:val="00E7175E"/>
    <w:rsid w:val="00E7408D"/>
    <w:rsid w:val="00E74755"/>
    <w:rsid w:val="00E749EB"/>
    <w:rsid w:val="00E74FB9"/>
    <w:rsid w:val="00E753F3"/>
    <w:rsid w:val="00E7584C"/>
    <w:rsid w:val="00E767C6"/>
    <w:rsid w:val="00E80BE3"/>
    <w:rsid w:val="00E8113C"/>
    <w:rsid w:val="00E8117A"/>
    <w:rsid w:val="00E81E9A"/>
    <w:rsid w:val="00E8256D"/>
    <w:rsid w:val="00E8373B"/>
    <w:rsid w:val="00E8637A"/>
    <w:rsid w:val="00E877CC"/>
    <w:rsid w:val="00E90125"/>
    <w:rsid w:val="00E912F3"/>
    <w:rsid w:val="00E91655"/>
    <w:rsid w:val="00E92544"/>
    <w:rsid w:val="00E9282A"/>
    <w:rsid w:val="00E92962"/>
    <w:rsid w:val="00E93709"/>
    <w:rsid w:val="00E93E5D"/>
    <w:rsid w:val="00E940F3"/>
    <w:rsid w:val="00E943ED"/>
    <w:rsid w:val="00E94485"/>
    <w:rsid w:val="00E94DF6"/>
    <w:rsid w:val="00E953F0"/>
    <w:rsid w:val="00E95C81"/>
    <w:rsid w:val="00E95ED0"/>
    <w:rsid w:val="00E96F3D"/>
    <w:rsid w:val="00E97486"/>
    <w:rsid w:val="00EA07AB"/>
    <w:rsid w:val="00EA25CA"/>
    <w:rsid w:val="00EA2962"/>
    <w:rsid w:val="00EA3A6E"/>
    <w:rsid w:val="00EA49FB"/>
    <w:rsid w:val="00EA4B00"/>
    <w:rsid w:val="00EA4FE1"/>
    <w:rsid w:val="00EA5CF5"/>
    <w:rsid w:val="00EB0B29"/>
    <w:rsid w:val="00EB1886"/>
    <w:rsid w:val="00EB2CF6"/>
    <w:rsid w:val="00EB3893"/>
    <w:rsid w:val="00EB4172"/>
    <w:rsid w:val="00EB4408"/>
    <w:rsid w:val="00EB55BC"/>
    <w:rsid w:val="00EB5DAF"/>
    <w:rsid w:val="00EB601D"/>
    <w:rsid w:val="00EB682B"/>
    <w:rsid w:val="00EB6AD3"/>
    <w:rsid w:val="00EC158F"/>
    <w:rsid w:val="00EC16A9"/>
    <w:rsid w:val="00EC1BF1"/>
    <w:rsid w:val="00EC21D3"/>
    <w:rsid w:val="00EC32CC"/>
    <w:rsid w:val="00EC36AC"/>
    <w:rsid w:val="00EC41B6"/>
    <w:rsid w:val="00EC45AC"/>
    <w:rsid w:val="00EC5754"/>
    <w:rsid w:val="00EC6207"/>
    <w:rsid w:val="00EC6473"/>
    <w:rsid w:val="00ED03ED"/>
    <w:rsid w:val="00ED19BA"/>
    <w:rsid w:val="00ED213A"/>
    <w:rsid w:val="00ED4221"/>
    <w:rsid w:val="00ED4F1B"/>
    <w:rsid w:val="00ED524E"/>
    <w:rsid w:val="00EE1661"/>
    <w:rsid w:val="00EE26B1"/>
    <w:rsid w:val="00EE26EE"/>
    <w:rsid w:val="00EE2A6C"/>
    <w:rsid w:val="00EE4BEB"/>
    <w:rsid w:val="00EE54C5"/>
    <w:rsid w:val="00EE5D6E"/>
    <w:rsid w:val="00EF04F3"/>
    <w:rsid w:val="00EF3310"/>
    <w:rsid w:val="00EF65E6"/>
    <w:rsid w:val="00EF7A8A"/>
    <w:rsid w:val="00EF7D56"/>
    <w:rsid w:val="00F013CB"/>
    <w:rsid w:val="00F027E3"/>
    <w:rsid w:val="00F02972"/>
    <w:rsid w:val="00F035C2"/>
    <w:rsid w:val="00F0399E"/>
    <w:rsid w:val="00F03B2A"/>
    <w:rsid w:val="00F03B88"/>
    <w:rsid w:val="00F044BC"/>
    <w:rsid w:val="00F04D6A"/>
    <w:rsid w:val="00F060CE"/>
    <w:rsid w:val="00F07799"/>
    <w:rsid w:val="00F07FCE"/>
    <w:rsid w:val="00F10856"/>
    <w:rsid w:val="00F1160C"/>
    <w:rsid w:val="00F1186D"/>
    <w:rsid w:val="00F1400C"/>
    <w:rsid w:val="00F1472A"/>
    <w:rsid w:val="00F15ED2"/>
    <w:rsid w:val="00F163A5"/>
    <w:rsid w:val="00F16EC4"/>
    <w:rsid w:val="00F20343"/>
    <w:rsid w:val="00F20643"/>
    <w:rsid w:val="00F21217"/>
    <w:rsid w:val="00F214EC"/>
    <w:rsid w:val="00F226D1"/>
    <w:rsid w:val="00F23478"/>
    <w:rsid w:val="00F23F67"/>
    <w:rsid w:val="00F24489"/>
    <w:rsid w:val="00F24A5E"/>
    <w:rsid w:val="00F2540F"/>
    <w:rsid w:val="00F26502"/>
    <w:rsid w:val="00F26ED4"/>
    <w:rsid w:val="00F26FEE"/>
    <w:rsid w:val="00F278AB"/>
    <w:rsid w:val="00F30A71"/>
    <w:rsid w:val="00F30ECC"/>
    <w:rsid w:val="00F3334C"/>
    <w:rsid w:val="00F33449"/>
    <w:rsid w:val="00F34043"/>
    <w:rsid w:val="00F34639"/>
    <w:rsid w:val="00F34A20"/>
    <w:rsid w:val="00F34F22"/>
    <w:rsid w:val="00F407A1"/>
    <w:rsid w:val="00F413FA"/>
    <w:rsid w:val="00F4220A"/>
    <w:rsid w:val="00F4286B"/>
    <w:rsid w:val="00F428EB"/>
    <w:rsid w:val="00F42E76"/>
    <w:rsid w:val="00F44222"/>
    <w:rsid w:val="00F444ED"/>
    <w:rsid w:val="00F44E91"/>
    <w:rsid w:val="00F4502B"/>
    <w:rsid w:val="00F47086"/>
    <w:rsid w:val="00F479C9"/>
    <w:rsid w:val="00F47B66"/>
    <w:rsid w:val="00F53D9C"/>
    <w:rsid w:val="00F546CF"/>
    <w:rsid w:val="00F568F9"/>
    <w:rsid w:val="00F60B9F"/>
    <w:rsid w:val="00F62113"/>
    <w:rsid w:val="00F62D80"/>
    <w:rsid w:val="00F64F64"/>
    <w:rsid w:val="00F65CD5"/>
    <w:rsid w:val="00F66DCC"/>
    <w:rsid w:val="00F6743E"/>
    <w:rsid w:val="00F700B2"/>
    <w:rsid w:val="00F70CBB"/>
    <w:rsid w:val="00F71562"/>
    <w:rsid w:val="00F7522A"/>
    <w:rsid w:val="00F75B0F"/>
    <w:rsid w:val="00F769CE"/>
    <w:rsid w:val="00F76C94"/>
    <w:rsid w:val="00F76CFA"/>
    <w:rsid w:val="00F80043"/>
    <w:rsid w:val="00F83A9D"/>
    <w:rsid w:val="00F83B14"/>
    <w:rsid w:val="00F83DC0"/>
    <w:rsid w:val="00F873DB"/>
    <w:rsid w:val="00F87F99"/>
    <w:rsid w:val="00F90039"/>
    <w:rsid w:val="00F907A5"/>
    <w:rsid w:val="00F90E21"/>
    <w:rsid w:val="00F929AE"/>
    <w:rsid w:val="00F92B4C"/>
    <w:rsid w:val="00F938CC"/>
    <w:rsid w:val="00F93AA5"/>
    <w:rsid w:val="00F94888"/>
    <w:rsid w:val="00F94925"/>
    <w:rsid w:val="00F95883"/>
    <w:rsid w:val="00FA0160"/>
    <w:rsid w:val="00FA3A23"/>
    <w:rsid w:val="00FA408F"/>
    <w:rsid w:val="00FA5C4D"/>
    <w:rsid w:val="00FA5D4C"/>
    <w:rsid w:val="00FA5FFD"/>
    <w:rsid w:val="00FA68C0"/>
    <w:rsid w:val="00FA7E4A"/>
    <w:rsid w:val="00FB000F"/>
    <w:rsid w:val="00FB16F6"/>
    <w:rsid w:val="00FB2078"/>
    <w:rsid w:val="00FB2AB4"/>
    <w:rsid w:val="00FB2D8F"/>
    <w:rsid w:val="00FB480F"/>
    <w:rsid w:val="00FB5E95"/>
    <w:rsid w:val="00FB73E1"/>
    <w:rsid w:val="00FB7CE2"/>
    <w:rsid w:val="00FC22D5"/>
    <w:rsid w:val="00FC29F3"/>
    <w:rsid w:val="00FC3D67"/>
    <w:rsid w:val="00FC3EEB"/>
    <w:rsid w:val="00FC486F"/>
    <w:rsid w:val="00FC4DC3"/>
    <w:rsid w:val="00FC5F6A"/>
    <w:rsid w:val="00FD0895"/>
    <w:rsid w:val="00FD0D8E"/>
    <w:rsid w:val="00FD215D"/>
    <w:rsid w:val="00FD24A2"/>
    <w:rsid w:val="00FD4C9C"/>
    <w:rsid w:val="00FD56EF"/>
    <w:rsid w:val="00FD580B"/>
    <w:rsid w:val="00FD74FA"/>
    <w:rsid w:val="00FD7C90"/>
    <w:rsid w:val="00FE08A8"/>
    <w:rsid w:val="00FE2387"/>
    <w:rsid w:val="00FE27A5"/>
    <w:rsid w:val="00FE2A88"/>
    <w:rsid w:val="00FE3F1A"/>
    <w:rsid w:val="00FE5E82"/>
    <w:rsid w:val="00FE6649"/>
    <w:rsid w:val="00FF006A"/>
    <w:rsid w:val="00FF207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5D08DE3"/>
  <w15:docId w15:val="{2CA01A68-139C-4E87-BB93-F2BECDD01F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61B6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autoRedefine/>
    <w:qFormat/>
    <w:rsid w:val="00234298"/>
    <w:pPr>
      <w:keepNext/>
      <w:keepLines/>
      <w:numPr>
        <w:numId w:val="2"/>
      </w:numPr>
      <w:spacing w:before="480" w:after="0"/>
      <w:jc w:val="both"/>
      <w:outlineLvl w:val="0"/>
    </w:pPr>
    <w:rPr>
      <w:rFonts w:ascii="Times New Roman" w:eastAsia="Times New Roman" w:hAnsi="Times New Roman"/>
      <w:b/>
      <w:bCs/>
      <w:color w:val="1F497D" w:themeColor="text2"/>
      <w:sz w:val="32"/>
      <w:szCs w:val="32"/>
      <w:lang w:val="en-GB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234298"/>
    <w:pPr>
      <w:keepNext/>
      <w:keepLines/>
      <w:numPr>
        <w:ilvl w:val="1"/>
        <w:numId w:val="2"/>
      </w:numPr>
      <w:spacing w:before="120" w:after="120" w:line="240" w:lineRule="auto"/>
      <w:ind w:left="450" w:hanging="486"/>
      <w:jc w:val="both"/>
      <w:outlineLvl w:val="1"/>
    </w:pPr>
    <w:rPr>
      <w:rFonts w:ascii="Times New Roman" w:eastAsia="Times New Roman" w:hAnsi="Times New Roman"/>
      <w:b/>
      <w:bCs/>
      <w:color w:val="1F497D" w:themeColor="text2"/>
      <w:sz w:val="28"/>
      <w:szCs w:val="28"/>
      <w:lang w:val="en-GB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DC46A2"/>
    <w:pPr>
      <w:keepNext/>
      <w:keepLines/>
      <w:numPr>
        <w:ilvl w:val="2"/>
        <w:numId w:val="2"/>
      </w:numPr>
      <w:spacing w:before="240" w:after="120"/>
      <w:outlineLvl w:val="2"/>
    </w:pPr>
    <w:rPr>
      <w:rFonts w:ascii="Times New Roman" w:eastAsia="Times New Roman" w:hAnsi="Times New Roman"/>
      <w:b/>
      <w:bCs/>
      <w:color w:val="1F497D" w:themeColor="text2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qFormat/>
    <w:rsid w:val="00FE3F1A"/>
    <w:pPr>
      <w:keepNext/>
      <w:keepLines/>
      <w:numPr>
        <w:ilvl w:val="3"/>
        <w:numId w:val="2"/>
      </w:numPr>
      <w:spacing w:before="200" w:after="120"/>
      <w:outlineLvl w:val="3"/>
    </w:pPr>
    <w:rPr>
      <w:rFonts w:ascii="Arial" w:hAnsi="Arial" w:cs="Arial"/>
      <w:b/>
      <w:bCs/>
      <w:iCs/>
      <w:color w:val="468249"/>
      <w:sz w:val="20"/>
      <w:szCs w:val="24"/>
    </w:rPr>
  </w:style>
  <w:style w:type="paragraph" w:styleId="Heading5">
    <w:name w:val="heading 5"/>
    <w:basedOn w:val="Normal"/>
    <w:next w:val="Normal"/>
    <w:link w:val="Heading5Char"/>
    <w:qFormat/>
    <w:rsid w:val="006E61B6"/>
    <w:pPr>
      <w:numPr>
        <w:ilvl w:val="4"/>
        <w:numId w:val="2"/>
      </w:numPr>
      <w:spacing w:before="240" w:after="60" w:line="260" w:lineRule="atLeast"/>
      <w:outlineLvl w:val="4"/>
    </w:pPr>
    <w:rPr>
      <w:rFonts w:ascii="Arial" w:eastAsia="MS Mincho" w:hAnsi="Arial"/>
      <w:b/>
      <w:bCs/>
      <w:i/>
      <w:iCs/>
      <w:color w:val="008000"/>
      <w:sz w:val="18"/>
      <w:szCs w:val="26"/>
      <w:lang w:eastAsia="ja-JP"/>
    </w:rPr>
  </w:style>
  <w:style w:type="paragraph" w:styleId="Heading6">
    <w:name w:val="heading 6"/>
    <w:basedOn w:val="Normal"/>
    <w:next w:val="Normal"/>
    <w:link w:val="Heading6Char"/>
    <w:qFormat/>
    <w:rsid w:val="006E61B6"/>
    <w:pPr>
      <w:numPr>
        <w:ilvl w:val="5"/>
        <w:numId w:val="2"/>
      </w:numPr>
      <w:spacing w:before="240" w:after="60" w:line="260" w:lineRule="atLeast"/>
      <w:outlineLvl w:val="5"/>
    </w:pPr>
    <w:rPr>
      <w:rFonts w:ascii="Times New Roman" w:eastAsia="MS Mincho" w:hAnsi="Times New Roman"/>
      <w:b/>
      <w:bCs/>
      <w:lang w:eastAsia="ja-JP"/>
    </w:rPr>
  </w:style>
  <w:style w:type="paragraph" w:styleId="Heading7">
    <w:name w:val="heading 7"/>
    <w:basedOn w:val="Normal"/>
    <w:next w:val="Normal"/>
    <w:link w:val="Heading7Char"/>
    <w:qFormat/>
    <w:rsid w:val="006E61B6"/>
    <w:pPr>
      <w:numPr>
        <w:ilvl w:val="6"/>
        <w:numId w:val="2"/>
      </w:numPr>
      <w:spacing w:before="240" w:after="60" w:line="260" w:lineRule="atLeast"/>
      <w:outlineLvl w:val="6"/>
    </w:pPr>
    <w:rPr>
      <w:rFonts w:ascii="Times New Roman" w:eastAsia="MS Mincho" w:hAnsi="Times New Roman"/>
      <w:sz w:val="24"/>
      <w:szCs w:val="24"/>
      <w:lang w:eastAsia="ja-JP"/>
    </w:rPr>
  </w:style>
  <w:style w:type="paragraph" w:styleId="Heading8">
    <w:name w:val="heading 8"/>
    <w:basedOn w:val="Normal"/>
    <w:next w:val="Normal"/>
    <w:link w:val="Heading8Char"/>
    <w:qFormat/>
    <w:rsid w:val="006E61B6"/>
    <w:pPr>
      <w:numPr>
        <w:ilvl w:val="7"/>
        <w:numId w:val="2"/>
      </w:numPr>
      <w:spacing w:before="240" w:after="60" w:line="260" w:lineRule="atLeast"/>
      <w:outlineLvl w:val="7"/>
    </w:pPr>
    <w:rPr>
      <w:rFonts w:ascii="Times New Roman" w:eastAsia="MS Mincho" w:hAnsi="Times New Roman"/>
      <w:i/>
      <w:iCs/>
      <w:sz w:val="24"/>
      <w:szCs w:val="24"/>
      <w:lang w:eastAsia="ja-JP"/>
    </w:rPr>
  </w:style>
  <w:style w:type="paragraph" w:styleId="Heading9">
    <w:name w:val="heading 9"/>
    <w:basedOn w:val="Normal"/>
    <w:next w:val="Normal"/>
    <w:link w:val="Heading9Char"/>
    <w:qFormat/>
    <w:rsid w:val="006E61B6"/>
    <w:pPr>
      <w:numPr>
        <w:ilvl w:val="8"/>
        <w:numId w:val="2"/>
      </w:numPr>
      <w:spacing w:before="240" w:after="60" w:line="260" w:lineRule="atLeast"/>
      <w:outlineLvl w:val="8"/>
    </w:pPr>
    <w:rPr>
      <w:rFonts w:ascii="Arial" w:eastAsia="MS Mincho" w:hAnsi="Arial" w:cs="Arial"/>
      <w:lang w:eastAsia="ja-JP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234298"/>
    <w:rPr>
      <w:rFonts w:ascii="Times New Roman" w:eastAsia="Times New Roman" w:hAnsi="Times New Roman" w:cs="Times New Roman"/>
      <w:b/>
      <w:bCs/>
      <w:color w:val="1F497D" w:themeColor="text2"/>
      <w:sz w:val="32"/>
      <w:szCs w:val="32"/>
      <w:lang w:val="en-GB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234298"/>
    <w:rPr>
      <w:rFonts w:ascii="Times New Roman" w:eastAsia="Times New Roman" w:hAnsi="Times New Roman" w:cs="Times New Roman"/>
      <w:b/>
      <w:bCs/>
      <w:color w:val="1F497D" w:themeColor="text2"/>
      <w:sz w:val="28"/>
      <w:szCs w:val="28"/>
      <w:lang w:val="en-GB"/>
    </w:rPr>
  </w:style>
  <w:style w:type="character" w:customStyle="1" w:styleId="Heading3Char">
    <w:name w:val="Heading 3 Char"/>
    <w:aliases w:val="heading 3 Char"/>
    <w:basedOn w:val="DefaultParagraphFont"/>
    <w:link w:val="Heading3"/>
    <w:rsid w:val="00DC46A2"/>
    <w:rPr>
      <w:rFonts w:ascii="Times New Roman" w:eastAsia="Times New Roman" w:hAnsi="Times New Roman" w:cs="Times New Roman"/>
      <w:b/>
      <w:bCs/>
      <w:color w:val="1F497D" w:themeColor="text2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rsid w:val="00FE3F1A"/>
    <w:rPr>
      <w:rFonts w:ascii="Arial" w:eastAsia="Calibri" w:hAnsi="Arial" w:cs="Arial"/>
      <w:b/>
      <w:bCs/>
      <w:iCs/>
      <w:color w:val="468249"/>
      <w:sz w:val="20"/>
      <w:szCs w:val="24"/>
    </w:rPr>
  </w:style>
  <w:style w:type="character" w:customStyle="1" w:styleId="Heading5Char">
    <w:name w:val="Heading 5 Char"/>
    <w:basedOn w:val="DefaultParagraphFont"/>
    <w:link w:val="Heading5"/>
    <w:rsid w:val="006E61B6"/>
    <w:rPr>
      <w:rFonts w:ascii="Arial" w:eastAsia="MS Mincho" w:hAnsi="Arial" w:cs="Times New Roman"/>
      <w:b/>
      <w:bCs/>
      <w:i/>
      <w:iCs/>
      <w:color w:val="008000"/>
      <w:sz w:val="18"/>
      <w:szCs w:val="26"/>
      <w:lang w:eastAsia="ja-JP"/>
    </w:rPr>
  </w:style>
  <w:style w:type="character" w:customStyle="1" w:styleId="Heading6Char">
    <w:name w:val="Heading 6 Char"/>
    <w:basedOn w:val="DefaultParagraphFont"/>
    <w:link w:val="Heading6"/>
    <w:rsid w:val="006E61B6"/>
    <w:rPr>
      <w:rFonts w:ascii="Times New Roman" w:eastAsia="MS Mincho" w:hAnsi="Times New Roman" w:cs="Times New Roman"/>
      <w:b/>
      <w:bCs/>
      <w:lang w:eastAsia="ja-JP"/>
    </w:rPr>
  </w:style>
  <w:style w:type="character" w:customStyle="1" w:styleId="Heading7Char">
    <w:name w:val="Heading 7 Char"/>
    <w:basedOn w:val="DefaultParagraphFont"/>
    <w:link w:val="Heading7"/>
    <w:rsid w:val="006E61B6"/>
    <w:rPr>
      <w:rFonts w:ascii="Times New Roman" w:eastAsia="MS Mincho" w:hAnsi="Times New Roman" w:cs="Times New Roman"/>
      <w:sz w:val="24"/>
      <w:szCs w:val="24"/>
      <w:lang w:eastAsia="ja-JP"/>
    </w:rPr>
  </w:style>
  <w:style w:type="character" w:customStyle="1" w:styleId="Heading8Char">
    <w:name w:val="Heading 8 Char"/>
    <w:basedOn w:val="DefaultParagraphFont"/>
    <w:link w:val="Heading8"/>
    <w:rsid w:val="006E61B6"/>
    <w:rPr>
      <w:rFonts w:ascii="Times New Roman" w:eastAsia="MS Mincho" w:hAnsi="Times New Roman" w:cs="Times New Roman"/>
      <w:i/>
      <w:iCs/>
      <w:sz w:val="24"/>
      <w:szCs w:val="24"/>
      <w:lang w:eastAsia="ja-JP"/>
    </w:rPr>
  </w:style>
  <w:style w:type="character" w:customStyle="1" w:styleId="Heading9Char">
    <w:name w:val="Heading 9 Char"/>
    <w:basedOn w:val="DefaultParagraphFont"/>
    <w:link w:val="Heading9"/>
    <w:rsid w:val="006E61B6"/>
    <w:rPr>
      <w:rFonts w:ascii="Arial" w:eastAsia="MS Mincho" w:hAnsi="Arial" w:cs="Arial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407EA6"/>
    <w:pPr>
      <w:tabs>
        <w:tab w:val="left" w:pos="440"/>
        <w:tab w:val="right" w:leader="dot" w:pos="9820"/>
      </w:tabs>
      <w:spacing w:before="60" w:after="60" w:line="240" w:lineRule="auto"/>
      <w:ind w:left="360"/>
      <w:jc w:val="both"/>
    </w:pPr>
    <w:rPr>
      <w:rFonts w:asciiTheme="majorHAnsi" w:hAnsiTheme="majorHAnsi"/>
      <w:b/>
      <w:bCs/>
      <w:caps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6E61B6"/>
    <w:pPr>
      <w:spacing w:after="0"/>
      <w:ind w:left="220"/>
    </w:pPr>
    <w:rPr>
      <w:rFonts w:asciiTheme="minorHAnsi" w:hAnsi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E61B6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21419"/>
    <w:pPr>
      <w:contextualSpacing/>
      <w:jc w:val="both"/>
    </w:pPr>
    <w:rPr>
      <w:rFonts w:ascii="Arial" w:eastAsia="Times New Roman" w:hAnsi="Arial" w:cs="Arial"/>
      <w:b/>
      <w:bCs/>
      <w:sz w:val="18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E61B6"/>
    <w:rPr>
      <w:rFonts w:ascii="Calibri" w:eastAsia="Calibri" w:hAnsi="Calibri" w:cs="Times New Roman"/>
    </w:rPr>
  </w:style>
  <w:style w:type="paragraph" w:styleId="Footer">
    <w:name w:val="footer"/>
    <w:basedOn w:val="Normal"/>
    <w:link w:val="FooterChar"/>
    <w:uiPriority w:val="99"/>
    <w:unhideWhenUsed/>
    <w:rsid w:val="006E61B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61B6"/>
    <w:rPr>
      <w:rFonts w:ascii="Calibri" w:eastAsia="Calibri" w:hAnsi="Calibri" w:cs="Times New Roman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E61B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E61B6"/>
    <w:rPr>
      <w:rFonts w:ascii="Tahoma" w:eastAsia="Calibri" w:hAnsi="Tahoma" w:cs="Tahoma"/>
      <w:sz w:val="16"/>
      <w:szCs w:val="16"/>
    </w:rPr>
  </w:style>
  <w:style w:type="paragraph" w:styleId="TOC2">
    <w:name w:val="toc 2"/>
    <w:basedOn w:val="Normal"/>
    <w:next w:val="Normal"/>
    <w:autoRedefine/>
    <w:uiPriority w:val="39"/>
    <w:unhideWhenUsed/>
    <w:rsid w:val="002D36DA"/>
    <w:pPr>
      <w:tabs>
        <w:tab w:val="left" w:pos="660"/>
        <w:tab w:val="right" w:leader="dot" w:pos="9820"/>
      </w:tabs>
      <w:spacing w:after="0" w:line="360" w:lineRule="auto"/>
      <w:ind w:left="90"/>
    </w:pPr>
    <w:rPr>
      <w:rFonts w:asciiTheme="minorHAnsi" w:hAnsiTheme="minorHAnsi"/>
      <w:b/>
      <w:b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6E61B6"/>
    <w:pPr>
      <w:spacing w:after="0"/>
      <w:ind w:left="440"/>
    </w:pPr>
    <w:rPr>
      <w:rFonts w:asciiTheme="minorHAnsi" w:hAnsi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6E61B6"/>
    <w:pPr>
      <w:spacing w:after="0"/>
      <w:ind w:left="660"/>
    </w:pPr>
    <w:rPr>
      <w:rFonts w:asciiTheme="minorHAnsi" w:hAnsi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6E61B6"/>
    <w:pPr>
      <w:spacing w:after="0"/>
      <w:ind w:left="880"/>
    </w:pPr>
    <w:rPr>
      <w:rFonts w:asciiTheme="minorHAnsi" w:hAnsi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6E61B6"/>
    <w:pPr>
      <w:spacing w:after="0"/>
      <w:ind w:left="1100"/>
    </w:pPr>
    <w:rPr>
      <w:rFonts w:asciiTheme="minorHAnsi" w:hAnsi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6E61B6"/>
    <w:pPr>
      <w:spacing w:after="0"/>
      <w:ind w:left="1320"/>
    </w:pPr>
    <w:rPr>
      <w:rFonts w:asciiTheme="minorHAnsi" w:hAnsi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6E61B6"/>
    <w:pPr>
      <w:spacing w:after="0"/>
      <w:ind w:left="1540"/>
    </w:pPr>
    <w:rPr>
      <w:rFonts w:asciiTheme="minorHAnsi" w:hAnsiTheme="minorHAnsi"/>
      <w:sz w:val="20"/>
      <w:szCs w:val="20"/>
    </w:rPr>
  </w:style>
  <w:style w:type="table" w:styleId="TableGrid">
    <w:name w:val="Table Grid"/>
    <w:basedOn w:val="TableNormal"/>
    <w:uiPriority w:val="99"/>
    <w:rsid w:val="006E61B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6E61B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6E61B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6E61B6"/>
    <w:rPr>
      <w:rFonts w:ascii="Calibri" w:eastAsia="Calibri" w:hAnsi="Calibri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E61B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E61B6"/>
    <w:rPr>
      <w:rFonts w:ascii="Calibri" w:eastAsia="Calibri" w:hAnsi="Calibri" w:cs="Times New Roman"/>
      <w:b/>
      <w:bCs/>
      <w:sz w:val="20"/>
      <w:szCs w:val="20"/>
    </w:rPr>
  </w:style>
  <w:style w:type="table" w:customStyle="1" w:styleId="LightList-Accent11">
    <w:name w:val="Light List - Accent 11"/>
    <w:basedOn w:val="TableNormal"/>
    <w:uiPriority w:val="61"/>
    <w:rsid w:val="006E61B6"/>
    <w:pPr>
      <w:spacing w:after="0"/>
      <w:contextualSpacing/>
    </w:pPr>
    <w:rPr>
      <w:rFonts w:ascii="Arial" w:eastAsia="Calibri" w:hAnsi="Arial" w:cs="Arial"/>
      <w:sz w:val="20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29" w:type="dxa"/>
        <w:left w:w="115" w:type="dxa"/>
        <w:bottom w:w="29" w:type="dxa"/>
        <w:right w:w="115" w:type="dxa"/>
      </w:tblCellMar>
    </w:tblPr>
    <w:tblStylePr w:type="firstRow">
      <w:pPr>
        <w:spacing w:before="0" w:after="0" w:line="240" w:lineRule="auto"/>
      </w:pPr>
      <w:rPr>
        <w:rFonts w:ascii="Arial" w:hAnsi="Arial"/>
        <w:b/>
        <w:bCs/>
        <w:color w:val="FFFFFF"/>
        <w:sz w:val="20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rFonts w:ascii="Arial" w:hAnsi="Arial"/>
        <w:b w:val="0"/>
        <w:bCs/>
        <w:sz w:val="20"/>
      </w:rPr>
    </w:tblStylePr>
    <w:tblStylePr w:type="lastCol">
      <w:rPr>
        <w:rFonts w:ascii="Arial" w:hAnsi="Arial"/>
        <w:b w:val="0"/>
        <w:bCs/>
        <w:sz w:val="20"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pPr>
        <w:wordWrap/>
        <w:spacing w:beforeLines="0" w:beforeAutospacing="0" w:afterLines="0" w:afterAutospacing="0" w:line="276" w:lineRule="auto"/>
        <w:jc w:val="left"/>
      </w:pPr>
      <w:rPr>
        <w:rFonts w:ascii="Arial" w:hAnsi="Arial"/>
        <w:sz w:val="20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2Horz">
      <w:pPr>
        <w:wordWrap/>
        <w:spacing w:line="276" w:lineRule="auto"/>
        <w:jc w:val="left"/>
      </w:pPr>
      <w:rPr>
        <w:rFonts w:ascii="Arial" w:hAnsi="Arial"/>
        <w:sz w:val="20"/>
      </w:rPr>
    </w:tblStylePr>
  </w:style>
  <w:style w:type="paragraph" w:customStyle="1" w:styleId="ADTable">
    <w:name w:val="AD Table"/>
    <w:basedOn w:val="Normal"/>
    <w:uiPriority w:val="99"/>
    <w:rsid w:val="006E61B6"/>
    <w:pPr>
      <w:spacing w:after="0" w:line="260" w:lineRule="atLeast"/>
    </w:pPr>
    <w:rPr>
      <w:rFonts w:ascii="Arial" w:eastAsia="Arial Unicode MS" w:hAnsi="Arial" w:cs="Arial"/>
      <w:sz w:val="20"/>
      <w:szCs w:val="20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6E61B6"/>
    <w:rPr>
      <w:color w:val="808080"/>
    </w:rPr>
  </w:style>
  <w:style w:type="paragraph" w:customStyle="1" w:styleId="Body">
    <w:name w:val="Body"/>
    <w:basedOn w:val="Normal"/>
    <w:link w:val="BodyChar"/>
    <w:autoRedefine/>
    <w:qFormat/>
    <w:rsid w:val="00D816F1"/>
    <w:pPr>
      <w:spacing w:before="120" w:after="120" w:line="240" w:lineRule="auto"/>
      <w:ind w:left="720" w:right="29"/>
      <w:jc w:val="both"/>
    </w:pPr>
    <w:rPr>
      <w:rFonts w:ascii="Times New Roman" w:hAnsi="Times New Roman"/>
      <w:sz w:val="24"/>
      <w:szCs w:val="24"/>
      <w:lang w:val="fr-FR" w:eastAsia="ja-JP"/>
    </w:rPr>
  </w:style>
  <w:style w:type="paragraph" w:customStyle="1" w:styleId="BulletList1">
    <w:name w:val="Bullet List 1"/>
    <w:basedOn w:val="Body"/>
    <w:link w:val="BulletList1Char"/>
    <w:qFormat/>
    <w:rsid w:val="009A1E4B"/>
    <w:pPr>
      <w:numPr>
        <w:numId w:val="1"/>
      </w:numPr>
    </w:pPr>
  </w:style>
  <w:style w:type="character" w:customStyle="1" w:styleId="BodyChar">
    <w:name w:val="Body Char"/>
    <w:basedOn w:val="DefaultParagraphFont"/>
    <w:link w:val="Body"/>
    <w:rsid w:val="00D816F1"/>
    <w:rPr>
      <w:rFonts w:ascii="Times New Roman" w:eastAsia="Calibri" w:hAnsi="Times New Roman" w:cs="Times New Roman"/>
      <w:sz w:val="24"/>
      <w:szCs w:val="24"/>
      <w:lang w:val="fr-FR" w:eastAsia="ja-JP"/>
    </w:rPr>
  </w:style>
  <w:style w:type="character" w:customStyle="1" w:styleId="BulletList1Char">
    <w:name w:val="Bullet List 1 Char"/>
    <w:basedOn w:val="BodyChar"/>
    <w:link w:val="BulletList1"/>
    <w:rsid w:val="009A1E4B"/>
    <w:rPr>
      <w:rFonts w:ascii="Times New Roman" w:eastAsia="Calibri" w:hAnsi="Times New Roman" w:cs="Times New Roman"/>
      <w:sz w:val="24"/>
      <w:szCs w:val="24"/>
      <w:lang w:val="fr-FR" w:eastAsia="ja-JP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4C3D14"/>
    <w:pPr>
      <w:spacing w:after="0" w:line="260" w:lineRule="atLeast"/>
    </w:pPr>
    <w:rPr>
      <w:rFonts w:ascii="Arial" w:eastAsia="MS Mincho" w:hAnsi="Arial"/>
      <w:b/>
      <w:bCs/>
      <w:sz w:val="20"/>
      <w:szCs w:val="20"/>
      <w:lang w:eastAsia="ja-JP"/>
    </w:rPr>
  </w:style>
  <w:style w:type="character" w:customStyle="1" w:styleId="CaptionChar">
    <w:name w:val="Caption Char"/>
    <w:basedOn w:val="DefaultParagraphFont"/>
    <w:link w:val="Caption"/>
    <w:uiPriority w:val="35"/>
    <w:rsid w:val="004C3D14"/>
    <w:rPr>
      <w:rFonts w:ascii="Arial" w:eastAsia="MS Mincho" w:hAnsi="Arial" w:cs="Times New Roman"/>
      <w:b/>
      <w:bCs/>
      <w:sz w:val="20"/>
      <w:szCs w:val="20"/>
      <w:lang w:eastAsia="ja-JP"/>
    </w:rPr>
  </w:style>
  <w:style w:type="paragraph" w:customStyle="1" w:styleId="StyleTabletextBoldCentered">
    <w:name w:val="Style Tabletext + Bold Centered"/>
    <w:basedOn w:val="Normal"/>
    <w:rsid w:val="00F035C2"/>
    <w:pPr>
      <w:keepLines/>
      <w:widowControl w:val="0"/>
      <w:spacing w:before="60" w:after="120" w:line="312" w:lineRule="auto"/>
      <w:jc w:val="center"/>
    </w:pPr>
    <w:rPr>
      <w:rFonts w:ascii="Arial" w:eastAsia="Times New Roman" w:hAnsi="Arial"/>
      <w:b/>
      <w:bCs/>
      <w:sz w:val="20"/>
      <w:szCs w:val="20"/>
    </w:rPr>
  </w:style>
  <w:style w:type="paragraph" w:customStyle="1" w:styleId="BRTitle">
    <w:name w:val="BR Title"/>
    <w:basedOn w:val="Body"/>
    <w:link w:val="BRTitleChar"/>
    <w:qFormat/>
    <w:rsid w:val="001D015A"/>
    <w:pPr>
      <w:ind w:left="1980"/>
      <w:contextualSpacing/>
    </w:pPr>
    <w:rPr>
      <w:b/>
    </w:rPr>
  </w:style>
  <w:style w:type="character" w:customStyle="1" w:styleId="BRTitleChar">
    <w:name w:val="BR Title Char"/>
    <w:basedOn w:val="BodyChar"/>
    <w:link w:val="BRTitle"/>
    <w:rsid w:val="001D015A"/>
    <w:rPr>
      <w:rFonts w:ascii="Times New Roman" w:eastAsia="Calibri" w:hAnsi="Times New Roman" w:cs="Times New Roman"/>
      <w:b/>
      <w:sz w:val="24"/>
      <w:szCs w:val="24"/>
      <w:lang w:val="fr-FR" w:eastAsia="ja-JP"/>
    </w:rPr>
  </w:style>
  <w:style w:type="paragraph" w:customStyle="1" w:styleId="Pagetitle">
    <w:name w:val="Page title"/>
    <w:basedOn w:val="Normal"/>
    <w:rsid w:val="003E4778"/>
    <w:pPr>
      <w:spacing w:after="0" w:line="360" w:lineRule="auto"/>
      <w:jc w:val="center"/>
    </w:pPr>
    <w:rPr>
      <w:rFonts w:ascii="Arial" w:eastAsia="MS Mincho" w:hAnsi="Arial"/>
      <w:b/>
      <w:bCs/>
      <w:kern w:val="32"/>
      <w:szCs w:val="20"/>
    </w:rPr>
  </w:style>
  <w:style w:type="paragraph" w:customStyle="1" w:styleId="SampleText">
    <w:name w:val="Sample Text"/>
    <w:basedOn w:val="Normal"/>
    <w:rsid w:val="00B71341"/>
    <w:pPr>
      <w:widowControl w:val="0"/>
      <w:spacing w:before="120" w:after="0" w:line="360" w:lineRule="auto"/>
      <w:ind w:left="360"/>
      <w:jc w:val="both"/>
    </w:pPr>
    <w:rPr>
      <w:rFonts w:ascii="Arial" w:eastAsia="MS Mincho" w:hAnsi="Arial"/>
      <w:i/>
      <w:iCs/>
      <w:sz w:val="20"/>
      <w:szCs w:val="20"/>
    </w:rPr>
  </w:style>
  <w:style w:type="paragraph" w:customStyle="1" w:styleId="Para1">
    <w:name w:val="Para 1"/>
    <w:basedOn w:val="Normal"/>
    <w:rsid w:val="00C46B2D"/>
    <w:pPr>
      <w:spacing w:after="0" w:line="360" w:lineRule="auto"/>
      <w:jc w:val="both"/>
    </w:pPr>
    <w:rPr>
      <w:rFonts w:ascii="Arial" w:eastAsia="Times New Roman" w:hAnsi="Arial" w:cs="Arial"/>
      <w:bCs/>
      <w:iCs/>
      <w:color w:val="000000"/>
      <w:sz w:val="20"/>
      <w:szCs w:val="20"/>
    </w:rPr>
  </w:style>
  <w:style w:type="paragraph" w:customStyle="1" w:styleId="CellBody">
    <w:name w:val="Cell Body"/>
    <w:basedOn w:val="Normal"/>
    <w:link w:val="CellBodyChar"/>
    <w:qFormat/>
    <w:rsid w:val="001E17BE"/>
    <w:pPr>
      <w:spacing w:after="120" w:line="240" w:lineRule="auto"/>
    </w:pPr>
    <w:rPr>
      <w:rFonts w:eastAsia="Times New Roman"/>
      <w:sz w:val="20"/>
      <w:szCs w:val="20"/>
      <w:lang w:val="en-GB"/>
    </w:rPr>
  </w:style>
  <w:style w:type="paragraph" w:customStyle="1" w:styleId="CellHeader">
    <w:name w:val="Cell Header"/>
    <w:basedOn w:val="CellBody"/>
    <w:link w:val="CellHeaderChar"/>
    <w:qFormat/>
    <w:rsid w:val="001E17BE"/>
    <w:rPr>
      <w:b/>
    </w:rPr>
  </w:style>
  <w:style w:type="character" w:customStyle="1" w:styleId="CellBodyChar">
    <w:name w:val="Cell Body Char"/>
    <w:basedOn w:val="DefaultParagraphFont"/>
    <w:link w:val="CellBody"/>
    <w:rsid w:val="001E17BE"/>
    <w:rPr>
      <w:rFonts w:ascii="Calibri" w:eastAsia="Times New Roman" w:hAnsi="Calibri" w:cs="Times New Roman"/>
      <w:sz w:val="20"/>
      <w:szCs w:val="20"/>
      <w:lang w:val="en-GB"/>
    </w:rPr>
  </w:style>
  <w:style w:type="character" w:customStyle="1" w:styleId="CellHeaderChar">
    <w:name w:val="Cell Header Char"/>
    <w:basedOn w:val="CellBodyChar"/>
    <w:link w:val="CellHeader"/>
    <w:rsid w:val="001E17BE"/>
    <w:rPr>
      <w:rFonts w:ascii="Calibri" w:eastAsia="Times New Roman" w:hAnsi="Calibri" w:cs="Times New Roman"/>
      <w:b/>
      <w:sz w:val="20"/>
      <w:szCs w:val="20"/>
      <w:lang w:val="en-GB"/>
    </w:rPr>
  </w:style>
  <w:style w:type="paragraph" w:customStyle="1" w:styleId="InfoBlue">
    <w:name w:val="InfoBlue"/>
    <w:basedOn w:val="Normal"/>
    <w:next w:val="BodyText"/>
    <w:autoRedefine/>
    <w:rsid w:val="00C56FBC"/>
    <w:pPr>
      <w:widowControl w:val="0"/>
      <w:spacing w:after="120" w:line="240" w:lineRule="atLeast"/>
      <w:ind w:left="540"/>
    </w:pPr>
    <w:rPr>
      <w:rFonts w:ascii="Tahoma" w:eastAsia="Times New Roman" w:hAnsi="Tahoma" w:cs="Tahoma"/>
      <w:b/>
      <w:i/>
      <w:caps/>
      <w:color w:val="0000FF"/>
      <w:sz w:val="20"/>
      <w:szCs w:val="20"/>
    </w:rPr>
  </w:style>
  <w:style w:type="paragraph" w:styleId="BodyText">
    <w:name w:val="Body Text"/>
    <w:basedOn w:val="Normal"/>
    <w:link w:val="BodyTextChar"/>
    <w:uiPriority w:val="99"/>
    <w:unhideWhenUsed/>
    <w:rsid w:val="00C56FB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C56FBC"/>
    <w:rPr>
      <w:rFonts w:ascii="Calibri" w:eastAsia="Calibri" w:hAnsi="Calibri" w:cs="Times New Roman"/>
    </w:rPr>
  </w:style>
  <w:style w:type="table" w:customStyle="1" w:styleId="TableGrid1">
    <w:name w:val="Table Grid1"/>
    <w:basedOn w:val="TableNormal"/>
    <w:next w:val="TableGrid"/>
    <w:uiPriority w:val="59"/>
    <w:rsid w:val="00B7697D"/>
    <w:pPr>
      <w:spacing w:after="0" w:line="240" w:lineRule="auto"/>
    </w:pPr>
    <w:rPr>
      <w:rFonts w:eastAsiaTheme="minorEastAsia"/>
      <w:lang w:val="vi-VN" w:eastAsia="vi-V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disableddealbox">
    <w:name w:val="disabled_dealbox"/>
    <w:basedOn w:val="DefaultParagraphFont"/>
    <w:rsid w:val="0016644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76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3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5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40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9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33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64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6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9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8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60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900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12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7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5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1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8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43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50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66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56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66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3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29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4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0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9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8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77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6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36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48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8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5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83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56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5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3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51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1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64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63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BB9FAD3DB97D46958C8D15B0860418" ma:contentTypeVersion="0" ma:contentTypeDescription="Create a new document." ma:contentTypeScope="" ma:versionID="e27e6d29941fab805eb0e4602a7ff20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413257cd9829394d17656a545d5fa4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A39A94A-D790-4DA8-A81A-BF95AAE7EF6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695D10D-5B22-4824-8F23-EB84A408869D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A84AD96-265A-4C26-99DA-C46D4D6967E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AF20662-1FB8-40F6-AE3C-597A4502C730}">
  <ds:schemaRefs>
    <ds:schemaRef ds:uri="http://schemas.microsoft.com/office/2006/metadata/properties"/>
    <ds:schemaRef ds:uri="http://schemas.microsoft.com/office/infopath/2007/PartnerControls"/>
  </ds:schemaRefs>
</ds:datastoreItem>
</file>

<file path=docMetadata/LabelInfo.xml><?xml version="1.0" encoding="utf-8"?>
<clbl:labelList xmlns:clbl="http://schemas.microsoft.com/office/2020/mipLabelMetadata">
  <clbl:label id="{732535c9-f902-4625-a19b-ab6863a159e8}" enabled="1" method="Privileged" siteId="{8bc01b57-838e-4194-982d-4c58278d0de3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8</Pages>
  <Words>979</Words>
  <Characters>558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RS</vt:lpstr>
    </vt:vector>
  </TitlesOfParts>
  <Company>SeABank</Company>
  <LinksUpToDate>false</LinksUpToDate>
  <CharactersWithSpaces>6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creator>Thuy.NT7</dc:creator>
  <cp:lastModifiedBy>Colin Hoang (DC 9_MSP)</cp:lastModifiedBy>
  <cp:revision>48</cp:revision>
  <cp:lastPrinted>2019-10-24T03:53:00Z</cp:lastPrinted>
  <dcterms:created xsi:type="dcterms:W3CDTF">2017-01-14T01:30:00Z</dcterms:created>
  <dcterms:modified xsi:type="dcterms:W3CDTF">2025-06-26T07:55:00Z</dcterms:modified>
  <cp:category>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BB9FAD3DB97D46958C8D15B0860418</vt:lpwstr>
  </property>
</Properties>
</file>